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CF3A34" w14:textId="77777777" w:rsidR="00BF7D26" w:rsidRPr="006E6B1C" w:rsidRDefault="00BF7D26" w:rsidP="006E6B1C">
      <w:pPr>
        <w:pStyle w:val="Title"/>
        <w:rPr>
          <w:cs/>
        </w:rPr>
      </w:pPr>
      <w:r w:rsidRPr="006E6B1C">
        <w:rPr>
          <w:cs/>
        </w:rPr>
        <w:t>บทที่</w:t>
      </w:r>
      <w:r w:rsidRPr="006E6B1C">
        <w:t xml:space="preserve"> 3</w:t>
      </w:r>
    </w:p>
    <w:p w14:paraId="6EF8CF98" w14:textId="77777777" w:rsidR="00BF7D26" w:rsidRPr="006E6B1C" w:rsidRDefault="00BF7D26" w:rsidP="006E6B1C">
      <w:pPr>
        <w:pStyle w:val="Title"/>
      </w:pPr>
      <w:r w:rsidRPr="006E6B1C">
        <w:rPr>
          <w:cs/>
        </w:rPr>
        <w:t>การวิเคราะห์และออกแบบ</w:t>
      </w:r>
      <w:bookmarkStart w:id="0" w:name="_Hlk84373725"/>
      <w:r w:rsidRPr="006E6B1C">
        <w:rPr>
          <w:cs/>
        </w:rPr>
        <w:t>ระบบ</w:t>
      </w:r>
      <w:bookmarkEnd w:id="0"/>
      <w:r w:rsidRPr="006E6B1C">
        <w:rPr>
          <w:cs/>
        </w:rPr>
        <w:t>ติดตามเอกสารมาตรา 5</w:t>
      </w:r>
    </w:p>
    <w:p w14:paraId="5A40EEBB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8136729" w14:textId="77777777" w:rsidR="00BF7D26" w:rsidRPr="006E6B1C" w:rsidRDefault="00BF7D26" w:rsidP="006E6B1C">
      <w:pPr>
        <w:pStyle w:val="Heading1"/>
        <w:rPr>
          <w:szCs w:val="36"/>
        </w:rPr>
      </w:pPr>
      <w:proofErr w:type="gramStart"/>
      <w:r w:rsidRPr="006E6B1C">
        <w:rPr>
          <w:szCs w:val="36"/>
        </w:rPr>
        <w:t xml:space="preserve">3.1  </w:t>
      </w:r>
      <w:r w:rsidRPr="006E6B1C">
        <w:rPr>
          <w:szCs w:val="36"/>
          <w:cs/>
        </w:rPr>
        <w:t>แผนภาพบริบท</w:t>
      </w:r>
      <w:proofErr w:type="gramEnd"/>
      <w:r w:rsidRPr="006E6B1C">
        <w:rPr>
          <w:szCs w:val="36"/>
        </w:rPr>
        <w:t xml:space="preserve"> (Context Diagram)</w:t>
      </w:r>
    </w:p>
    <w:p w14:paraId="6B694098" w14:textId="4C837ADB" w:rsidR="00BF7D26" w:rsidRDefault="00BF7D26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      แผนภาพบริบท เป็นแผนภาพกระแสข้อมูลระดับบนสุดที่แสดงภาพรวมของระบบเพื่อแสดงให้เห็นถึงการไหลของข้อมูลจากการวิเคราะห์ระบบติดตามเอกสารมาตรา 5 สามารถอธิบายด้วยแผนภาพบริบท โดยแสดงถึงผู้ที่เกี่ยวข้องกับระบบข้อมูลนําเข้า และข้อมูลส่งออก ดังรูปที่ </w:t>
      </w:r>
      <w:r w:rsidRPr="006E6B1C">
        <w:rPr>
          <w:rFonts w:ascii="TH SarabunPSK" w:hAnsi="TH SarabunPSK" w:cs="TH SarabunPSK"/>
          <w:sz w:val="32"/>
          <w:szCs w:val="32"/>
        </w:rPr>
        <w:t>3.1</w:t>
      </w:r>
    </w:p>
    <w:p w14:paraId="6B0CF6E0" w14:textId="77777777" w:rsidR="002A248B" w:rsidRPr="002A248B" w:rsidRDefault="002A248B" w:rsidP="006E6B1C">
      <w:pPr>
        <w:spacing w:after="0"/>
        <w:jc w:val="thaiDistribute"/>
        <w:rPr>
          <w:rFonts w:ascii="TH SarabunPSK" w:hAnsi="TH SarabunPSK" w:cs="TH SarabunPSK" w:hint="cs"/>
          <w:sz w:val="32"/>
          <w:szCs w:val="32"/>
        </w:rPr>
      </w:pPr>
    </w:p>
    <w:p w14:paraId="3FE009F8" w14:textId="78390F17" w:rsidR="00BF7D26" w:rsidRDefault="00005EAE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0B5872BA" wp14:editId="7F7F6B7B">
            <wp:extent cx="5412259" cy="2545766"/>
            <wp:effectExtent l="0" t="0" r="0" b="6985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73038451_1458601834555559_4326246530843709319_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3472" cy="2555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DD9E" w14:textId="77777777" w:rsidR="00005EAE" w:rsidRPr="006E6B1C" w:rsidRDefault="00005EAE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0EB4796" w14:textId="564B4019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 3.1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แผนภาพบริบท (</w:t>
      </w:r>
      <w:r w:rsidRPr="006E6B1C">
        <w:rPr>
          <w:rFonts w:ascii="TH SarabunPSK" w:hAnsi="TH SarabunPSK" w:cs="TH SarabunPSK"/>
          <w:sz w:val="32"/>
          <w:szCs w:val="32"/>
        </w:rPr>
        <w:t>Context Diagram)</w:t>
      </w:r>
    </w:p>
    <w:p w14:paraId="1FE6E703" w14:textId="77777777" w:rsidR="00005EAE" w:rsidRPr="006E6B1C" w:rsidRDefault="00005EAE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BC16B91" w14:textId="15B6BE68" w:rsidR="009F4D59" w:rsidRDefault="00BF7D26" w:rsidP="001735D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อธิบายแผนภาพบริบท (</w:t>
      </w:r>
      <w:r w:rsidRPr="006E6B1C">
        <w:rPr>
          <w:rFonts w:ascii="TH SarabunPSK" w:hAnsi="TH SarabunPSK" w:cs="TH SarabunPSK"/>
          <w:sz w:val="32"/>
          <w:szCs w:val="32"/>
        </w:rPr>
        <w:t xml:space="preserve">Context Diagram)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3.1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บริบท เป็นแผนภาพกระแสข้อมูลระดับบนสุดของระบบติดตามงาน มาตรา 5 ซึ่งเป็นสัญลักษณ์ </w:t>
      </w:r>
      <w:r w:rsidRPr="006E6B1C">
        <w:rPr>
          <w:rFonts w:ascii="TH SarabunPSK" w:hAnsi="TH SarabunPSK" w:cs="TH SarabunPSK"/>
          <w:sz w:val="32"/>
          <w:szCs w:val="32"/>
        </w:rPr>
        <w:t xml:space="preserve">Process </w:t>
      </w:r>
      <w:r w:rsidRPr="006E6B1C">
        <w:rPr>
          <w:rFonts w:ascii="TH SarabunPSK" w:hAnsi="TH SarabunPSK" w:cs="TH SarabunPSK"/>
          <w:sz w:val="32"/>
          <w:szCs w:val="32"/>
          <w:cs/>
        </w:rPr>
        <w:t>จะแทนการทำงานทุกขั้นตอนของระบบนี้ โดยมี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ผู้เกี่ยวข้องกับระบบติดตามงาน มาตรา 5 นี้ได้แก่ ผู้บริหารศูนย์ และผู้ดูแลระบบ ซึ่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มีข้อมูลรับเข้าและส่งออกระหว่างผู้ใช้งานภายในระบบ ซึ่งช่วยให้ทราบถึงภาพรวมว่าภายในระบบนี้ทำอะไรได้บ้างและเกี่ยวข้องกับบุคคลใดบ้างสามารถอธิบายข้อมูลที่อยู่บน </w:t>
      </w:r>
      <w:r w:rsidRPr="006E6B1C">
        <w:rPr>
          <w:rFonts w:ascii="TH SarabunPSK" w:hAnsi="TH SarabunPSK" w:cs="TH SarabunPSK"/>
          <w:sz w:val="32"/>
          <w:szCs w:val="32"/>
        </w:rPr>
        <w:t xml:space="preserve">Data flows </w:t>
      </w:r>
      <w:r w:rsidRPr="006E6B1C">
        <w:rPr>
          <w:rFonts w:ascii="TH SarabunPSK" w:hAnsi="TH SarabunPSK" w:cs="TH SarabunPSK"/>
          <w:sz w:val="32"/>
          <w:szCs w:val="32"/>
          <w:cs/>
        </w:rPr>
        <w:t>เข้าและออก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ระบบได้</w:t>
      </w:r>
    </w:p>
    <w:p w14:paraId="2A91CA29" w14:textId="77777777" w:rsidR="00005EAE" w:rsidRPr="006E6B1C" w:rsidRDefault="00005EAE" w:rsidP="001735D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7C6D17F" w14:textId="50B1CA05" w:rsidR="00BF7D26" w:rsidRPr="006E6B1C" w:rsidRDefault="00C30EB9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4BD76D" wp14:editId="485AE422">
                <wp:simplePos x="0" y="0"/>
                <wp:positionH relativeFrom="rightMargin">
                  <wp:posOffset>-279057</wp:posOffset>
                </wp:positionH>
                <wp:positionV relativeFrom="topMargin">
                  <wp:posOffset>920115</wp:posOffset>
                </wp:positionV>
                <wp:extent cx="437321" cy="423545"/>
                <wp:effectExtent l="0" t="0" r="20320" b="14605"/>
                <wp:wrapNone/>
                <wp:docPr id="12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3F6D5B" w14:textId="65F2D62A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4BD76D" id="สี่เหลี่ยมผืนผ้า 16" o:spid="_x0000_s1026" style="position:absolute;margin-left:-21.95pt;margin-top:72.45pt;width:34.45pt;height:33.35pt;z-index:25165926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" filled="f" strokecolor="white [3212]" strokeweight="1pt">
                <v:textbox>
                  <w:txbxContent>
                    <w:p w14:paraId="223F6D5B" w14:textId="65F2D62A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b/>
          <w:bCs/>
          <w:sz w:val="36"/>
          <w:szCs w:val="36"/>
        </w:rPr>
        <w:t xml:space="preserve">3.2 </w:t>
      </w:r>
      <w:proofErr w:type="gramStart"/>
      <w:r w:rsidR="00BF7D26" w:rsidRPr="006E6B1C">
        <w:rPr>
          <w:rFonts w:ascii="TH SarabunPSK" w:hAnsi="TH SarabunPSK" w:cs="TH SarabunPSK"/>
          <w:b/>
          <w:bCs/>
          <w:sz w:val="36"/>
          <w:szCs w:val="36"/>
          <w:cs/>
        </w:rPr>
        <w:t>แผนภาพกระแสข้อมูล(</w:t>
      </w:r>
      <w:proofErr w:type="gramEnd"/>
      <w:r w:rsidR="00BF7D26" w:rsidRPr="006E6B1C">
        <w:rPr>
          <w:rFonts w:ascii="TH SarabunPSK" w:hAnsi="TH SarabunPSK" w:cs="TH SarabunPSK"/>
          <w:b/>
          <w:bCs/>
          <w:sz w:val="36"/>
          <w:szCs w:val="36"/>
        </w:rPr>
        <w:t xml:space="preserve">Data Flow Diagram) </w:t>
      </w:r>
    </w:p>
    <w:p w14:paraId="355AD267" w14:textId="1F6D5B67" w:rsidR="00CC7243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     </w:t>
      </w:r>
      <w:r w:rsidRPr="006E6B1C">
        <w:rPr>
          <w:rFonts w:ascii="TH SarabunPSK" w:hAnsi="TH SarabunPSK" w:cs="TH SarabunPSK"/>
          <w:sz w:val="32"/>
          <w:szCs w:val="32"/>
        </w:rPr>
        <w:t xml:space="preserve">3.2.1 </w:t>
      </w:r>
      <w:r w:rsidRPr="006E6B1C">
        <w:rPr>
          <w:rFonts w:ascii="TH SarabunPSK" w:hAnsi="TH SarabunPSK" w:cs="TH SarabunPSK"/>
          <w:sz w:val="32"/>
          <w:szCs w:val="32"/>
          <w:cs/>
        </w:rPr>
        <w:t>แผนภาพกระแสข้อมูลระดับที่ 0</w:t>
      </w:r>
      <w:r w:rsidRPr="006E6B1C">
        <w:rPr>
          <w:rFonts w:ascii="TH SarabunPSK" w:hAnsi="TH SarabunPSK" w:cs="TH SarabunPSK"/>
          <w:sz w:val="32"/>
          <w:szCs w:val="32"/>
        </w:rPr>
        <w:t xml:space="preserve"> (Data Flow Diagram Level </w:t>
      </w:r>
      <w:r w:rsidRPr="006E6B1C">
        <w:rPr>
          <w:rFonts w:ascii="TH SarabunPSK" w:hAnsi="TH SarabunPSK" w:cs="TH SarabunPSK"/>
          <w:sz w:val="32"/>
          <w:szCs w:val="32"/>
          <w:cs/>
        </w:rPr>
        <w:t>0</w:t>
      </w:r>
      <w:r w:rsidRPr="006E6B1C">
        <w:rPr>
          <w:rFonts w:ascii="TH SarabunPSK" w:hAnsi="TH SarabunPSK" w:cs="TH SarabunPSK"/>
          <w:sz w:val="32"/>
          <w:szCs w:val="32"/>
        </w:rPr>
        <w:t>)</w:t>
      </w:r>
    </w:p>
    <w:p w14:paraId="4158357E" w14:textId="77777777" w:rsidR="004B5CD2" w:rsidRPr="006E6B1C" w:rsidRDefault="004B5CD2" w:rsidP="006E6B1C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p w14:paraId="20D3DE2E" w14:textId="5AB36F3C" w:rsidR="00BF7D26" w:rsidRPr="0076395E" w:rsidRDefault="004B5CD2" w:rsidP="00E87088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4401" w:dyaOrig="20025" w14:anchorId="6AE6A8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95pt;height:454.4pt" o:ole="">
            <v:imagedata r:id="rId9" o:title=""/>
          </v:shape>
          <o:OLEObject Type="Embed" ProgID="Visio.Drawing.15" ShapeID="_x0000_i1025" DrawAspect="Content" ObjectID="_1708850929" r:id="rId10"/>
        </w:object>
      </w:r>
    </w:p>
    <w:p w14:paraId="70C6016A" w14:textId="60103E3E" w:rsidR="00CC7243" w:rsidRPr="008D0E7B" w:rsidRDefault="00CC7243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36ACF5F" w14:textId="44F3EF03" w:rsidR="006E6B1C" w:rsidRPr="006E6B1C" w:rsidRDefault="00BF7D26" w:rsidP="00CC724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2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แผนภาพกระแสข้อมูล (</w:t>
      </w:r>
      <w:r w:rsidRPr="006E6B1C">
        <w:rPr>
          <w:rFonts w:ascii="TH SarabunPSK" w:hAnsi="TH SarabunPSK" w:cs="TH SarabunPSK"/>
          <w:sz w:val="32"/>
          <w:szCs w:val="32"/>
        </w:rPr>
        <w:t>Data Flow Diagram)</w:t>
      </w:r>
    </w:p>
    <w:p w14:paraId="5024C178" w14:textId="001D61BD" w:rsidR="00BF7D26" w:rsidRPr="006E6B1C" w:rsidRDefault="00BF7D26" w:rsidP="006E6B1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lastRenderedPageBreak/>
        <w:t xml:space="preserve">จากรูป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3.2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0 (Data Flow Diagram Level 0) </w:t>
      </w:r>
      <w:r w:rsidRPr="006E6B1C">
        <w:rPr>
          <w:rFonts w:ascii="TH SarabunPSK" w:hAnsi="TH SarabunPSK" w:cs="TH SarabunPSK"/>
          <w:sz w:val="32"/>
          <w:szCs w:val="32"/>
          <w:cs/>
        </w:rPr>
        <w:t>ผู้จัดทำ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สามารถแบ่งขั้นตอนการทำงานภายในระบบ แบ่งการทำงานออกเป็น </w:t>
      </w:r>
      <w:r w:rsidRPr="006E6B1C">
        <w:rPr>
          <w:rFonts w:ascii="TH SarabunPSK" w:hAnsi="TH SarabunPSK" w:cs="TH SarabunPSK"/>
          <w:sz w:val="32"/>
          <w:szCs w:val="32"/>
        </w:rPr>
        <w:t xml:space="preserve">6 </w:t>
      </w:r>
      <w:r w:rsidRPr="006E6B1C">
        <w:rPr>
          <w:rFonts w:ascii="TH SarabunPSK" w:hAnsi="TH SarabunPSK" w:cs="TH SarabunPSK"/>
          <w:sz w:val="32"/>
          <w:szCs w:val="32"/>
          <w:cs/>
        </w:rPr>
        <w:t>กระบวนการ (</w:t>
      </w:r>
      <w:r w:rsidRPr="006E6B1C">
        <w:rPr>
          <w:rFonts w:ascii="TH SarabunPSK" w:hAnsi="TH SarabunPSK" w:cs="TH SarabunPSK"/>
          <w:sz w:val="32"/>
          <w:szCs w:val="32"/>
        </w:rPr>
        <w:t xml:space="preserve">Process) </w:t>
      </w:r>
      <w:r w:rsidRPr="006E6B1C">
        <w:rPr>
          <w:rFonts w:ascii="TH SarabunPSK" w:hAnsi="TH SarabunPSK" w:cs="TH SarabunPSK"/>
          <w:sz w:val="32"/>
          <w:szCs w:val="32"/>
          <w:cs/>
        </w:rPr>
        <w:t>ด้วย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การวิเคราะห์ความต้องการของผู้ใช้ที่รวบรวมมา โดยแบ่งแยกแต่ละกระบวนการตามหมวดหมู่ขอ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ข้อมูลดังนี้</w:t>
      </w:r>
    </w:p>
    <w:p w14:paraId="2D1F023E" w14:textId="4C9C336B" w:rsidR="00BF7D26" w:rsidRPr="006E6B1C" w:rsidRDefault="004B5CD2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F2255B" wp14:editId="100AFCED">
                <wp:simplePos x="0" y="0"/>
                <wp:positionH relativeFrom="rightMargin">
                  <wp:posOffset>-89784</wp:posOffset>
                </wp:positionH>
                <wp:positionV relativeFrom="topMargin">
                  <wp:posOffset>649936</wp:posOffset>
                </wp:positionV>
                <wp:extent cx="437321" cy="423545"/>
                <wp:effectExtent l="0" t="0" r="20320" b="14605"/>
                <wp:wrapNone/>
                <wp:docPr id="4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C457F9" w14:textId="4A2A59B7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F2255B" id="_x0000_s1027" style="position:absolute;left:0;text-align:left;margin-left:-7.05pt;margin-top:51.2pt;width:34.45pt;height:33.35pt;z-index:25166131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" filled="f" strokecolor="white [3212]" strokeweight="1pt">
                <v:textbox>
                  <w:txbxContent>
                    <w:p w14:paraId="70C457F9" w14:textId="4A2A59B7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4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1.0 เข้าสู่ระบบ โดยการเข้าใช้งานระบบจะมีผู้เกี่ยวข้องอยู่ด้วยกัน 2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ส่วน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คือ ผู้บริหารศูนย์ และ เจ้าหน้าที่ และเจ้าของ เมื่อเข้าสู่ระบบจะมีการตรวจสอบข้อมูลเมื่อตรวจแล้วจะ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สามารถใช้งานระบบได้</w:t>
      </w:r>
    </w:p>
    <w:p w14:paraId="19A5E2B6" w14:textId="77777777" w:rsidR="00BF7D26" w:rsidRPr="006E6B1C" w:rsidRDefault="00BF7D26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2.0 ค้นหา มอก. เจ้าหน้าที่สามารถทำการค้นหาเลข มอก. ได้ เมื่อทำการค้นหาถ้าพบว่ามีข้อมูลจะแสดงรายละเอียดออกมา ถ้าไม่มีเลขมอก. จะให้ไปทำการเพิ่ม</w:t>
      </w:r>
    </w:p>
    <w:p w14:paraId="0BF71FF6" w14:textId="77777777" w:rsidR="00BF7D26" w:rsidRPr="006E6B1C" w:rsidRDefault="00BF7D26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3.0 จัดการเอกสาร มอก. ในกระบวนการนี้เกี่ยวข้องการเจ้าหน้าที่ ซึ่งเจ้าหน้าที่สามารถ เพิ่ม ลบ แก้ไข เอกสารข้อมูล มอก. ได้</w:t>
      </w:r>
    </w:p>
    <w:p w14:paraId="2291CA8E" w14:textId="77777777" w:rsidR="00BF7D26" w:rsidRPr="006E6B1C" w:rsidRDefault="00BF7D26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4.0 จัดการสถานะเอกสาร ในกระบวนการนี้ เจ้าหน้าที่ สามารถทำการเปลี่ยนแปลงสถานะของเอกสารตามที่กำหนดได้ โดยมีการเปลี่ยนสถานะ วันที่ของเอกสาร และหมายเหตุ</w:t>
      </w:r>
    </w:p>
    <w:p w14:paraId="4E14672D" w14:textId="28E9B7C7" w:rsidR="00BF7D26" w:rsidRPr="006E6B1C" w:rsidRDefault="00BF7D26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5.0 จัด</w:t>
      </w:r>
      <w:r w:rsidR="0076395E">
        <w:rPr>
          <w:rFonts w:ascii="TH SarabunPSK" w:hAnsi="TH SarabunPSK" w:cs="TH SarabunPSK" w:hint="cs"/>
          <w:sz w:val="32"/>
          <w:szCs w:val="32"/>
          <w:cs/>
        </w:rPr>
        <w:t>กา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รข้อมูลพื้นฐาน เจ้าหน้าที่สามารถทำการ เพิ่ม ลบ แก้ไข </w:t>
      </w:r>
      <w:r w:rsidR="0076395E">
        <w:rPr>
          <w:rFonts w:ascii="TH SarabunPSK" w:hAnsi="TH SarabunPSK" w:cs="TH SarabunPSK" w:hint="cs"/>
          <w:sz w:val="32"/>
          <w:szCs w:val="32"/>
          <w:cs/>
        </w:rPr>
        <w:t>ข้อมูลสถานะกลุ่ม</w:t>
      </w:r>
      <w:r w:rsidRPr="006E6B1C">
        <w:rPr>
          <w:rFonts w:ascii="TH SarabunPSK" w:hAnsi="TH SarabunPSK" w:cs="TH SarabunPSK"/>
          <w:sz w:val="32"/>
          <w:szCs w:val="32"/>
          <w:cs/>
        </w:rPr>
        <w:t>ผลิตภัณฑ์ หน่วยงานคู่แข่ง หน่วยงานที่</w:t>
      </w:r>
      <w:r w:rsidR="0076395E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6E6B1C">
        <w:rPr>
          <w:rFonts w:ascii="TH SarabunPSK" w:hAnsi="TH SarabunPSK" w:cs="TH SarabunPSK"/>
          <w:sz w:val="32"/>
          <w:szCs w:val="32"/>
          <w:cs/>
        </w:rPr>
        <w:t>ได้</w:t>
      </w:r>
    </w:p>
    <w:p w14:paraId="7FC70F06" w14:textId="34DDD9DE" w:rsidR="00BF7D26" w:rsidRPr="006E6B1C" w:rsidRDefault="00BF7D26" w:rsidP="006E6B1C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6.0 พิมพ์รายงาน โดยที่ เจ้าหน้าที่ และผู้บริหารศูนย์ สามารถทำการเลือกพิมพ์รายงานตามรายงานที่มีได้</w:t>
      </w:r>
    </w:p>
    <w:p w14:paraId="129845AE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B5D848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9374B93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95B2557" w14:textId="73A255F0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5C7BDA4" w14:textId="4AC31452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8EF5C2A" w14:textId="51AF90F2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587E03" w14:textId="5D252938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5AB2F18" w14:textId="77777777" w:rsidR="00CC7243" w:rsidRDefault="00CC7243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4F8F8AF" w14:textId="6E692484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2AADF14" w14:textId="5C25E7FF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F03EFF" w14:textId="36AD93EE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8B43366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424C41F" w14:textId="60D99E4B" w:rsidR="00BF7D26" w:rsidRPr="006E6B1C" w:rsidRDefault="00C30EB9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79A833B" wp14:editId="66F5609B">
                <wp:simplePos x="0" y="0"/>
                <wp:positionH relativeFrom="rightMargin">
                  <wp:posOffset>-2838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11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184892" w14:textId="2C1D99D8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9A833B" id="_x0000_s1028" style="position:absolute;margin-left:-22.35pt;margin-top:72.55pt;width:34.45pt;height:33.35pt;z-index:25166336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" filled="f" strokecolor="white [3212]" strokeweight="1pt">
                <v:textbox>
                  <w:txbxContent>
                    <w:p w14:paraId="4F184892" w14:textId="2C1D99D8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5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2.</w:t>
      </w:r>
      <w:r w:rsidR="006E6B1C">
        <w:rPr>
          <w:rFonts w:ascii="TH SarabunPSK" w:hAnsi="TH SarabunPSK" w:cs="TH SarabunPSK"/>
          <w:sz w:val="32"/>
          <w:szCs w:val="32"/>
        </w:rPr>
        <w:t>1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1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61849A99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72BC868" w14:textId="70B7BEEA" w:rsidR="00BF7D26" w:rsidRPr="006E6B1C" w:rsidRDefault="001F6874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11565" w:dyaOrig="5535" w14:anchorId="31E0FFB8">
          <v:shape id="_x0000_i1026" type="#_x0000_t75" style="width:6in;height:207.15pt" o:ole="">
            <v:imagedata r:id="rId11" o:title=""/>
          </v:shape>
          <o:OLEObject Type="Embed" ProgID="Visio.Drawing.15" ShapeID="_x0000_i1026" DrawAspect="Content" ObjectID="_1708850930" r:id="rId12"/>
        </w:object>
      </w:r>
    </w:p>
    <w:p w14:paraId="25B41C0B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9A498CF" w14:textId="6B67EEFA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1</w:t>
      </w:r>
      <w:r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Pr="006E6B1C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0D47D38D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73C965AA" w14:textId="406C850E" w:rsidR="00BF7D26" w:rsidRPr="006E6B1C" w:rsidRDefault="00CC7243" w:rsidP="006E6B1C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3.3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1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(Data Flow Diagram Level 1 of Process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1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)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แบ่งการทำงานออกเป็น 2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กระบวนการดังนี้</w:t>
      </w:r>
    </w:p>
    <w:p w14:paraId="104E3348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 xml:space="preserve">กระบวนการที่ 1.1 รับ </w:t>
      </w:r>
      <w:r w:rsidRPr="006E6B1C">
        <w:rPr>
          <w:rFonts w:ascii="TH SarabunPSK" w:hAnsi="TH SarabunPSK" w:cs="TH SarabunPSK"/>
          <w:sz w:val="32"/>
          <w:szCs w:val="32"/>
        </w:rPr>
        <w:t xml:space="preserve">Username / Password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ทำการรับค่า </w:t>
      </w:r>
      <w:r w:rsidRPr="006E6B1C">
        <w:rPr>
          <w:rFonts w:ascii="TH SarabunPSK" w:hAnsi="TH SarabunPSK" w:cs="TH SarabunPSK"/>
          <w:sz w:val="32"/>
          <w:szCs w:val="32"/>
        </w:rPr>
        <w:t>Username/Password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มา</w:t>
      </w:r>
    </w:p>
    <w:p w14:paraId="231202D6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 xml:space="preserve">กระบวนการที่ 1.2 ตรวจสอบ </w:t>
      </w:r>
      <w:r w:rsidRPr="006E6B1C">
        <w:rPr>
          <w:rFonts w:ascii="TH SarabunPSK" w:hAnsi="TH SarabunPSK" w:cs="TH SarabunPSK"/>
          <w:sz w:val="32"/>
          <w:szCs w:val="32"/>
        </w:rPr>
        <w:t xml:space="preserve">Username / Password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ทำการตรวจสอบ </w:t>
      </w:r>
      <w:r w:rsidRPr="006E6B1C">
        <w:rPr>
          <w:rFonts w:ascii="TH SarabunPSK" w:hAnsi="TH SarabunPSK" w:cs="TH SarabunPSK"/>
          <w:sz w:val="32"/>
          <w:szCs w:val="32"/>
        </w:rPr>
        <w:t>Username/Password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ที่รับมาว่าถูกต้องหรือไม่</w:t>
      </w:r>
    </w:p>
    <w:p w14:paraId="05038FA2" w14:textId="6DE3B461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38BD517" w14:textId="367AA3E7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9EEB8E0" w14:textId="763728B0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D20D46F" w14:textId="2F8280C4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C929BE5" w14:textId="433A9F2F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AF9A478" w14:textId="77777777" w:rsidR="00CC7243" w:rsidRDefault="00CC7243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85D8749" w14:textId="77777777" w:rsidR="00316DA6" w:rsidRPr="006E6B1C" w:rsidRDefault="00316DA6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0EF6F13B" w14:textId="3B665B68" w:rsidR="00BF7D26" w:rsidRPr="006E6B1C" w:rsidRDefault="00C30EB9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0CD6A3D" wp14:editId="1049365A">
                <wp:simplePos x="0" y="0"/>
                <wp:positionH relativeFrom="rightMargin">
                  <wp:posOffset>-284188</wp:posOffset>
                </wp:positionH>
                <wp:positionV relativeFrom="topMargin">
                  <wp:posOffset>920750</wp:posOffset>
                </wp:positionV>
                <wp:extent cx="437321" cy="423545"/>
                <wp:effectExtent l="0" t="0" r="20320" b="14605"/>
                <wp:wrapNone/>
                <wp:docPr id="13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7D93C52" w14:textId="5289FE15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CD6A3D" id="_x0000_s1029" style="position:absolute;margin-left:-22.4pt;margin-top:72.5pt;width:34.45pt;height:33.35pt;z-index:25166540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" filled="f" strokecolor="white [3212]" strokeweight="1pt">
                <v:textbox>
                  <w:txbxContent>
                    <w:p w14:paraId="47D93C52" w14:textId="5289FE15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6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2.</w:t>
      </w:r>
      <w:r w:rsidR="006E6B1C">
        <w:rPr>
          <w:rFonts w:ascii="TH SarabunPSK" w:hAnsi="TH SarabunPSK" w:cs="TH SarabunPSK"/>
          <w:sz w:val="32"/>
          <w:szCs w:val="32"/>
        </w:rPr>
        <w:t>2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2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ค้นหา มอก.</w:t>
      </w:r>
    </w:p>
    <w:p w14:paraId="32911883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3661649" w14:textId="68AAC424" w:rsidR="00BF7D26" w:rsidRPr="006E6B1C" w:rsidRDefault="001F6874" w:rsidP="006E6B1C">
      <w:pPr>
        <w:spacing w:after="0"/>
        <w:rPr>
          <w:rFonts w:ascii="TH SarabunPSK" w:hAnsi="TH SarabunPSK" w:cs="TH SarabunPSK"/>
          <w:sz w:val="32"/>
          <w:szCs w:val="32"/>
          <w:cs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11655" w:dyaOrig="5535" w14:anchorId="624679AB">
          <v:shape id="_x0000_i1027" type="#_x0000_t75" style="width:6in;height:204.45pt" o:ole="">
            <v:imagedata r:id="rId13" o:title=""/>
          </v:shape>
          <o:OLEObject Type="Embed" ProgID="Visio.Drawing.15" ShapeID="_x0000_i1027" DrawAspect="Content" ObjectID="_1708850931" r:id="rId14"/>
        </w:object>
      </w:r>
    </w:p>
    <w:p w14:paraId="7E71A6F0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1E3CC5" w14:textId="178B7CE6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4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2</w:t>
      </w:r>
      <w:r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Pr="006E6B1C">
        <w:rPr>
          <w:rFonts w:ascii="TH SarabunPSK" w:hAnsi="TH SarabunPSK" w:cs="TH SarabunPSK"/>
          <w:sz w:val="32"/>
          <w:szCs w:val="32"/>
          <w:cs/>
        </w:rPr>
        <w:t>ค้นหา มอก.</w:t>
      </w:r>
    </w:p>
    <w:p w14:paraId="5D4351A1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480E4DDF" w14:textId="07C48EBA" w:rsidR="00BF7D26" w:rsidRPr="006E6B1C" w:rsidRDefault="001735D3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CC7243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="00BF7D26" w:rsidRPr="006E6B1C">
        <w:rPr>
          <w:rFonts w:ascii="TH SarabunPSK" w:hAnsi="TH SarabunPSK" w:cs="TH SarabunPSK"/>
          <w:sz w:val="32"/>
          <w:szCs w:val="32"/>
        </w:rPr>
        <w:t>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4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2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ค้นหา มอก.</w:t>
      </w:r>
    </w:p>
    <w:p w14:paraId="67CE4AF6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(Data Flow Diagram Level 1 of Process </w:t>
      </w:r>
      <w:r w:rsidRPr="006E6B1C">
        <w:rPr>
          <w:rFonts w:ascii="TH SarabunPSK" w:hAnsi="TH SarabunPSK" w:cs="TH SarabunPSK"/>
          <w:sz w:val="32"/>
          <w:szCs w:val="32"/>
          <w:cs/>
        </w:rPr>
        <w:t>2</w:t>
      </w:r>
      <w:r w:rsidRPr="006E6B1C">
        <w:rPr>
          <w:rFonts w:ascii="TH SarabunPSK" w:hAnsi="TH SarabunPSK" w:cs="TH SarabunPSK"/>
          <w:sz w:val="32"/>
          <w:szCs w:val="32"/>
        </w:rPr>
        <w:t xml:space="preserve">.0) </w:t>
      </w:r>
      <w:r w:rsidRPr="006E6B1C">
        <w:rPr>
          <w:rFonts w:ascii="TH SarabunPSK" w:hAnsi="TH SarabunPSK" w:cs="TH SarabunPSK"/>
          <w:sz w:val="32"/>
          <w:szCs w:val="32"/>
          <w:cs/>
        </w:rPr>
        <w:t>แบ่งการทำงานออกเป็น 2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กระบวนการดังนี้</w:t>
      </w:r>
    </w:p>
    <w:p w14:paraId="701EAF3C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2.1 รับเลข มอก.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ทำการรับ เลขมอก.  มา</w:t>
      </w:r>
    </w:p>
    <w:p w14:paraId="643571E7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2.2 ตรวจสอบ เลข มอก.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ทำการตรวจสอบ เลข มอก.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ที่รับมาว่ามีเลข มอก.</w:t>
      </w:r>
    </w:p>
    <w:p w14:paraId="715F9457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ในระบบหรือไม่</w:t>
      </w:r>
    </w:p>
    <w:p w14:paraId="7ACABD3F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ECB0C9A" w14:textId="59C2C504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00D2244" w14:textId="32E84F30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32BF07" w14:textId="56D73A2C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9DF8087" w14:textId="162753A2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DC01EA0" w14:textId="77777777" w:rsidR="00CC7243" w:rsidRDefault="00CC7243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613CEBA" w14:textId="30EE738A" w:rsidR="006E6B1C" w:rsidRDefault="006E6B1C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06386F7D" w14:textId="7B710DF1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38BE41" w14:textId="5D8B8791" w:rsidR="00BF7D26" w:rsidRDefault="00C30EB9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C00F92" wp14:editId="4A1C3761">
                <wp:simplePos x="0" y="0"/>
                <wp:positionH relativeFrom="rightMargin">
                  <wp:posOffset>-2838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14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352B767" w14:textId="7FB56920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C00F92" id="_x0000_s1030" style="position:absolute;margin-left:-22.35pt;margin-top:72.55pt;width:34.45pt;height:33.35pt;z-index:25166745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" filled="f" strokecolor="white [3212]" strokeweight="1pt">
                <v:textbox>
                  <w:txbxContent>
                    <w:p w14:paraId="5352B767" w14:textId="7FB56920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7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2.</w:t>
      </w:r>
      <w:r w:rsidR="006E6B1C">
        <w:rPr>
          <w:rFonts w:ascii="TH SarabunPSK" w:hAnsi="TH SarabunPSK" w:cs="TH SarabunPSK"/>
          <w:sz w:val="32"/>
          <w:szCs w:val="32"/>
        </w:rPr>
        <w:t>3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3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จัดการเอกสาร มอก.</w:t>
      </w:r>
    </w:p>
    <w:p w14:paraId="18B8BFC1" w14:textId="109A6E42" w:rsidR="006E6B1C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039C769" wp14:editId="29D40128">
                <wp:simplePos x="0" y="0"/>
                <wp:positionH relativeFrom="rightMargin">
                  <wp:posOffset>-1540510</wp:posOffset>
                </wp:positionH>
                <wp:positionV relativeFrom="topMargin">
                  <wp:posOffset>2016125</wp:posOffset>
                </wp:positionV>
                <wp:extent cx="1079431" cy="423545"/>
                <wp:effectExtent l="0" t="0" r="26035" b="14605"/>
                <wp:wrapNone/>
                <wp:docPr id="40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943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5266808" w14:textId="1C699DC1" w:rsidR="004A0B49" w:rsidRPr="00526599" w:rsidRDefault="004A0B49" w:rsidP="0052659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D0D0D" w:themeColor="text1" w:themeTint="F2"/>
                                <w:szCs w:val="22"/>
                                <w:cs/>
                              </w:rPr>
                            </w:pPr>
                            <w:r w:rsidRPr="00526599">
                              <w:rPr>
                                <w:rFonts w:ascii="TH SarabunPSK" w:hAnsi="TH SarabunPSK" w:cs="TH SarabunPSK" w:hint="cs"/>
                                <w:color w:val="0D0D0D" w:themeColor="text1" w:themeTint="F2"/>
                                <w:szCs w:val="22"/>
                                <w:cs/>
                              </w:rPr>
                              <w:t>ดึงข้อมูลตามที่ระบ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39C769" id="_x0000_s1031" style="position:absolute;margin-left:-121.3pt;margin-top:158.75pt;width:85pt;height:33.35pt;z-index:25171660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" filled="f" strokecolor="white [3212]" strokeweight="1pt">
                <v:textbox>
                  <w:txbxContent>
                    <w:p w14:paraId="15266808" w14:textId="1C699DC1" w:rsidR="004A0B49" w:rsidRPr="00526599" w:rsidRDefault="004A0B49" w:rsidP="00526599">
                      <w:pPr>
                        <w:jc w:val="center"/>
                        <w:rPr>
                          <w:rFonts w:ascii="TH SarabunPSK" w:hAnsi="TH SarabunPSK" w:cs="TH SarabunPSK"/>
                          <w:color w:val="0D0D0D" w:themeColor="text1" w:themeTint="F2"/>
                          <w:szCs w:val="22"/>
                          <w:cs/>
                        </w:rPr>
                      </w:pPr>
                      <w:r w:rsidRPr="00526599">
                        <w:rPr>
                          <w:rFonts w:ascii="TH SarabunPSK" w:hAnsi="TH SarabunPSK" w:cs="TH SarabunPSK" w:hint="cs"/>
                          <w:color w:val="0D0D0D" w:themeColor="text1" w:themeTint="F2"/>
                          <w:szCs w:val="22"/>
                          <w:cs/>
                        </w:rPr>
                        <w:t>ดึงข้อมูลตามที่ระบุ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14:paraId="27E7CC82" w14:textId="2784115A" w:rsidR="00BF7D26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FE1FD6E" wp14:editId="733DDB6C">
                <wp:simplePos x="0" y="0"/>
                <wp:positionH relativeFrom="rightMargin">
                  <wp:posOffset>-1538287</wp:posOffset>
                </wp:positionH>
                <wp:positionV relativeFrom="topMargin">
                  <wp:posOffset>2270125</wp:posOffset>
                </wp:positionV>
                <wp:extent cx="1202055" cy="423545"/>
                <wp:effectExtent l="0" t="0" r="17145" b="14605"/>
                <wp:wrapNone/>
                <wp:docPr id="41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2055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FBA4D43" w14:textId="4130701A" w:rsidR="004A0B49" w:rsidRPr="00526599" w:rsidRDefault="004A0B49" w:rsidP="0052659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D0D0D" w:themeColor="text1" w:themeTint="F2"/>
                                <w:szCs w:val="22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olor w:val="0D0D0D" w:themeColor="text1" w:themeTint="F2"/>
                                <w:szCs w:val="22"/>
                                <w:cs/>
                              </w:rPr>
                              <w:t>แยกเก็บตามข้อมูลที่ระบ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E1FD6E" id="_x0000_s1032" style="position:absolute;left:0;text-align:left;margin-left:-121.1pt;margin-top:178.75pt;width:94.65pt;height:33.35pt;z-index:25171865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" filled="f" strokecolor="white [3212]" strokeweight="1pt">
                <v:textbox>
                  <w:txbxContent>
                    <w:p w14:paraId="2FBA4D43" w14:textId="4130701A" w:rsidR="004A0B49" w:rsidRPr="00526599" w:rsidRDefault="004A0B49" w:rsidP="00526599">
                      <w:pPr>
                        <w:jc w:val="center"/>
                        <w:rPr>
                          <w:rFonts w:ascii="TH SarabunPSK" w:hAnsi="TH SarabunPSK" w:cs="TH SarabunPSK"/>
                          <w:color w:val="0D0D0D" w:themeColor="text1" w:themeTint="F2"/>
                          <w:szCs w:val="22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olor w:val="0D0D0D" w:themeColor="text1" w:themeTint="F2"/>
                          <w:szCs w:val="22"/>
                          <w:cs/>
                        </w:rPr>
                        <w:t>แยกเก็บตามข้อมูลที่ระบุ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4A0B49">
        <w:rPr>
          <w:cs/>
        </w:rPr>
        <w:object w:dxaOrig="8625" w:dyaOrig="5025" w14:anchorId="083D56D7">
          <v:shape id="_x0000_i1028" type="#_x0000_t75" style="width:6in;height:252pt" o:ole="">
            <v:imagedata r:id="rId15" o:title=""/>
          </v:shape>
          <o:OLEObject Type="Embed" ProgID="Visio.Drawing.15" ShapeID="_x0000_i1028" DrawAspect="Content" ObjectID="_1708850932" r:id="rId16"/>
        </w:object>
      </w:r>
    </w:p>
    <w:p w14:paraId="0BCAC0C5" w14:textId="74050479" w:rsidR="00CC7243" w:rsidRPr="006E6B1C" w:rsidRDefault="00CC7243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29D6BAD" w14:textId="7A9F71AA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3</w:t>
      </w:r>
      <w:r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Pr="006E6B1C">
        <w:rPr>
          <w:rFonts w:ascii="TH SarabunPSK" w:hAnsi="TH SarabunPSK" w:cs="TH SarabunPSK"/>
          <w:sz w:val="32"/>
          <w:szCs w:val="32"/>
          <w:cs/>
        </w:rPr>
        <w:t>จัดการเอกสาร มอก.</w:t>
      </w:r>
    </w:p>
    <w:p w14:paraId="51D88157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C387428" w14:textId="50F8379C" w:rsidR="00BF7D26" w:rsidRPr="006E6B1C" w:rsidRDefault="001735D3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C7243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="00BF7D26" w:rsidRPr="006E6B1C">
        <w:rPr>
          <w:rFonts w:ascii="TH SarabunPSK" w:hAnsi="TH SarabunPSK" w:cs="TH SarabunPSK"/>
          <w:sz w:val="32"/>
          <w:szCs w:val="32"/>
        </w:rPr>
        <w:t>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5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3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จัดการเอกสาร มอก.</w:t>
      </w:r>
    </w:p>
    <w:p w14:paraId="4CCD1818" w14:textId="1B77EF90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(Data Flow Diagram Level 1 of Process </w:t>
      </w:r>
      <w:r w:rsidRPr="006E6B1C">
        <w:rPr>
          <w:rFonts w:ascii="TH SarabunPSK" w:hAnsi="TH SarabunPSK" w:cs="TH SarabunPSK"/>
          <w:sz w:val="32"/>
          <w:szCs w:val="32"/>
          <w:cs/>
        </w:rPr>
        <w:t>3</w:t>
      </w:r>
      <w:r w:rsidRPr="006E6B1C">
        <w:rPr>
          <w:rFonts w:ascii="TH SarabunPSK" w:hAnsi="TH SarabunPSK" w:cs="TH SarabunPSK"/>
          <w:sz w:val="32"/>
          <w:szCs w:val="32"/>
        </w:rPr>
        <w:t xml:space="preserve">.0) </w:t>
      </w:r>
      <w:r w:rsidRPr="006E6B1C">
        <w:rPr>
          <w:rFonts w:ascii="TH SarabunPSK" w:hAnsi="TH SarabunPSK" w:cs="TH SarabunPSK"/>
          <w:sz w:val="32"/>
          <w:szCs w:val="32"/>
          <w:cs/>
        </w:rPr>
        <w:t>แบ่งการทำงานออกเป็น 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กระบวนการดังนี้</w:t>
      </w:r>
    </w:p>
    <w:p w14:paraId="73224155" w14:textId="3012BF8F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3.1 เจ้าหน้าที่ทำการเพิ่มเอกสารเข้าไปในระบบ</w:t>
      </w:r>
    </w:p>
    <w:p w14:paraId="04315A4F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3.2 เจ้าหน้าที่ทำเลือกเอกสาร มอก. และทำการแก้ไขเอกสารได้</w:t>
      </w:r>
    </w:p>
    <w:p w14:paraId="7462490F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3.3 เจ้าหน้าที่ทำการเลือกเอกสาร มอก. และทำการลบเอกสารได้</w:t>
      </w:r>
    </w:p>
    <w:p w14:paraId="7999C5C6" w14:textId="494C9C17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B0CFFEA" w14:textId="4E63E9D8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7A665C" w14:textId="77777777" w:rsidR="00316DA6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F35556F" w14:textId="77777777" w:rsidR="00316DA6" w:rsidRPr="006E6B1C" w:rsidRDefault="00316DA6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477E332C" w14:textId="25EA50F8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lastRenderedPageBreak/>
        <w:t>3.2.</w:t>
      </w:r>
      <w:r w:rsidR="006E6B1C">
        <w:rPr>
          <w:rFonts w:ascii="TH SarabunPSK" w:hAnsi="TH SarabunPSK" w:cs="TH SarabunPSK"/>
          <w:sz w:val="32"/>
          <w:szCs w:val="32"/>
        </w:rPr>
        <w:t>4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4</w:t>
      </w:r>
      <w:r w:rsidR="001735D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จัดการสถานะเอกสาร มอก.</w:t>
      </w:r>
    </w:p>
    <w:p w14:paraId="053B25AE" w14:textId="5A4B9E93" w:rsidR="006E6B1C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6CBCA24" wp14:editId="5BD3AE9F">
                <wp:simplePos x="0" y="0"/>
                <wp:positionH relativeFrom="rightMargin">
                  <wp:posOffset>-254458</wp:posOffset>
                </wp:positionH>
                <wp:positionV relativeFrom="topMargin">
                  <wp:posOffset>797368</wp:posOffset>
                </wp:positionV>
                <wp:extent cx="437321" cy="423545"/>
                <wp:effectExtent l="0" t="0" r="20320" b="14605"/>
                <wp:wrapNone/>
                <wp:docPr id="15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D23CC82" w14:textId="1FCB05FD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CBCA24" id="_x0000_s1033" style="position:absolute;margin-left:-20.05pt;margin-top:62.8pt;width:34.45pt;height:33.35pt;z-index:25166950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" filled="f" strokecolor="white [3212]" strokeweight="1pt">
                <v:textbox>
                  <w:txbxContent>
                    <w:p w14:paraId="3D23CC82" w14:textId="1FCB05FD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8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14:paraId="4F7DF18E" w14:textId="3C311E00" w:rsidR="00BF7D26" w:rsidRPr="00526599" w:rsidRDefault="00CC7243" w:rsidP="006E6B1C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7954C59" wp14:editId="17602D72">
                <wp:simplePos x="0" y="0"/>
                <wp:positionH relativeFrom="column">
                  <wp:posOffset>3842385</wp:posOffset>
                </wp:positionH>
                <wp:positionV relativeFrom="paragraph">
                  <wp:posOffset>2630462</wp:posOffset>
                </wp:positionV>
                <wp:extent cx="0" cy="222422"/>
                <wp:effectExtent l="0" t="0" r="38100" b="25400"/>
                <wp:wrapNone/>
                <wp:docPr id="48" name="ตัวเชื่อมต่อตรง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24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4AB0B89" id="ตัวเชื่อมต่อตรง 48" o:spid="_x0000_s1026" style="position:absolute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2.55pt,207.1pt" to="302.55pt,2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" strokecolor="black [3200]" strokeweight=".5pt">
                <v:stroke joinstyle="miter"/>
              </v:line>
            </w:pict>
          </mc:Fallback>
        </mc:AlternateContent>
      </w:r>
      <w:r w:rsidR="004A0B49">
        <w:rPr>
          <w:cs/>
        </w:rPr>
        <w:object w:dxaOrig="8640" w:dyaOrig="5925" w14:anchorId="03949917">
          <v:shape id="_x0000_i1029" type="#_x0000_t75" style="width:6in;height:296.85pt" o:ole="">
            <v:imagedata r:id="rId17" o:title=""/>
          </v:shape>
          <o:OLEObject Type="Embed" ProgID="Visio.Drawing.15" ShapeID="_x0000_i1029" DrawAspect="Content" ObjectID="_1708850933" r:id="rId18"/>
        </w:object>
      </w:r>
    </w:p>
    <w:p w14:paraId="2DA8B4DF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C2F9226" w14:textId="79E6C6BC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4</w:t>
      </w:r>
      <w:r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Pr="006E6B1C">
        <w:rPr>
          <w:rFonts w:ascii="TH SarabunPSK" w:hAnsi="TH SarabunPSK" w:cs="TH SarabunPSK"/>
          <w:sz w:val="32"/>
          <w:szCs w:val="32"/>
          <w:cs/>
        </w:rPr>
        <w:t>จัดการสถานะ มอก.</w:t>
      </w:r>
    </w:p>
    <w:p w14:paraId="25631C39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08068C0E" w14:textId="23F711F9" w:rsidR="00BF7D26" w:rsidRPr="006E6B1C" w:rsidRDefault="001735D3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CC724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="00BF7D26" w:rsidRPr="006E6B1C">
        <w:rPr>
          <w:rFonts w:ascii="TH SarabunPSK" w:hAnsi="TH SarabunPSK" w:cs="TH SarabunPSK"/>
          <w:sz w:val="32"/>
          <w:szCs w:val="32"/>
        </w:rPr>
        <w:t>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6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4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จัดการสถานะเอกสาร มอก.</w:t>
      </w:r>
    </w:p>
    <w:p w14:paraId="7E37BD2A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(Data Flow Diagram Level 1 of Process </w:t>
      </w:r>
      <w:r w:rsidRPr="006E6B1C">
        <w:rPr>
          <w:rFonts w:ascii="TH SarabunPSK" w:hAnsi="TH SarabunPSK" w:cs="TH SarabunPSK"/>
          <w:sz w:val="32"/>
          <w:szCs w:val="32"/>
          <w:cs/>
        </w:rPr>
        <w:t>4</w:t>
      </w:r>
      <w:r w:rsidRPr="006E6B1C">
        <w:rPr>
          <w:rFonts w:ascii="TH SarabunPSK" w:hAnsi="TH SarabunPSK" w:cs="TH SarabunPSK"/>
          <w:sz w:val="32"/>
          <w:szCs w:val="32"/>
        </w:rPr>
        <w:t xml:space="preserve">.0) </w:t>
      </w:r>
      <w:r w:rsidRPr="006E6B1C">
        <w:rPr>
          <w:rFonts w:ascii="TH SarabunPSK" w:hAnsi="TH SarabunPSK" w:cs="TH SarabunPSK"/>
          <w:sz w:val="32"/>
          <w:szCs w:val="32"/>
          <w:cs/>
        </w:rPr>
        <w:t>แบ่งการทำงานออกเป็น 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กระบวนการดังนี้</w:t>
      </w:r>
    </w:p>
    <w:p w14:paraId="3B60EA6C" w14:textId="0DAFDA4A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4.1 เจ้าหน้าที่ทำการเพิ่มสถานะ</w:t>
      </w:r>
      <w:r w:rsidR="00A55B3B">
        <w:rPr>
          <w:rFonts w:ascii="TH SarabunPSK" w:hAnsi="TH SarabunPSK" w:cs="TH SarabunPSK" w:hint="cs"/>
          <w:sz w:val="32"/>
          <w:szCs w:val="32"/>
          <w:cs/>
        </w:rPr>
        <w:t>ในเอกสาร</w:t>
      </w:r>
      <w:r w:rsidRPr="006E6B1C">
        <w:rPr>
          <w:rFonts w:ascii="TH SarabunPSK" w:hAnsi="TH SarabunPSK" w:cs="TH SarabunPSK"/>
          <w:sz w:val="32"/>
          <w:szCs w:val="32"/>
          <w:cs/>
        </w:rPr>
        <w:t>ที่ต้องการ</w:t>
      </w:r>
    </w:p>
    <w:p w14:paraId="100DF5F2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4.2 เจ้าหน้าที่ทำเลือกวันที่แต่งตั้งสถานะของเอกสาร มอก.</w:t>
      </w:r>
    </w:p>
    <w:p w14:paraId="02A10E0C" w14:textId="6B10BC5F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 xml:space="preserve">กระบวนการที่ 4.3 เจ้าหน้าที่ทำการป้อนหมายเหตุของเอกสาร มอก. </w:t>
      </w:r>
    </w:p>
    <w:p w14:paraId="7C178929" w14:textId="2DF5E574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D705AD9" w14:textId="6A5A0A26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7A4A09F" w14:textId="77777777" w:rsidR="00BF7D26" w:rsidRPr="006E6B1C" w:rsidRDefault="00BF7D26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48F2D73B" w14:textId="5A854014" w:rsidR="00BF7D26" w:rsidRDefault="00C30EB9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4F82D7C" wp14:editId="322A311B">
                <wp:simplePos x="0" y="0"/>
                <wp:positionH relativeFrom="rightMargin">
                  <wp:posOffset>-284188</wp:posOffset>
                </wp:positionH>
                <wp:positionV relativeFrom="topMargin">
                  <wp:posOffset>920115</wp:posOffset>
                </wp:positionV>
                <wp:extent cx="437321" cy="423545"/>
                <wp:effectExtent l="0" t="0" r="20320" b="14605"/>
                <wp:wrapNone/>
                <wp:docPr id="16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0D97CA" w14:textId="16ECBAB9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 w:rsidRPr="00C30EB9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F82D7C" id="_x0000_s1034" style="position:absolute;margin-left:-22.4pt;margin-top:72.45pt;width:34.45pt;height:33.35pt;z-index:25167155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" filled="f" strokecolor="white [3212]" strokeweight="1pt">
                <v:textbox>
                  <w:txbxContent>
                    <w:p w14:paraId="6A0D97CA" w14:textId="16ECBAB9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 w:rsidRPr="00C30EB9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9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2.</w:t>
      </w:r>
      <w:r w:rsidR="006E6B1C">
        <w:rPr>
          <w:rFonts w:ascii="TH SarabunPSK" w:hAnsi="TH SarabunPSK" w:cs="TH SarabunPSK"/>
          <w:sz w:val="32"/>
          <w:szCs w:val="32"/>
        </w:rPr>
        <w:t>5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5</w:t>
      </w:r>
      <w:r w:rsidR="001735D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จัดการข้อมูลขั้นพื้นฐาน</w:t>
      </w:r>
    </w:p>
    <w:p w14:paraId="06E61321" w14:textId="04E8E49E" w:rsidR="006E6B1C" w:rsidRP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737CE26" w14:textId="1156F931" w:rsidR="00BF7D26" w:rsidRPr="006E6B1C" w:rsidRDefault="00784B37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5DC8715" wp14:editId="00CCD030">
                <wp:simplePos x="0" y="0"/>
                <wp:positionH relativeFrom="column">
                  <wp:posOffset>4448175</wp:posOffset>
                </wp:positionH>
                <wp:positionV relativeFrom="paragraph">
                  <wp:posOffset>3138805</wp:posOffset>
                </wp:positionV>
                <wp:extent cx="0" cy="197485"/>
                <wp:effectExtent l="0" t="0" r="38100" b="31115"/>
                <wp:wrapNone/>
                <wp:docPr id="50" name="ตัวเชื่อมต่อตรง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74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9002E52" id="ตัวเชื่อมต่อตรง 50" o:spid="_x0000_s1026" style="position:absolute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0.25pt,247.15pt" to="350.25pt,26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TH Sarabun New" w:hAnsi="TH Sarabun New" w:cs="TH Sarabun New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3C41D45" wp14:editId="02A3CAFD">
                <wp:simplePos x="0" y="0"/>
                <wp:positionH relativeFrom="column">
                  <wp:posOffset>4447540</wp:posOffset>
                </wp:positionH>
                <wp:positionV relativeFrom="paragraph">
                  <wp:posOffset>2914015</wp:posOffset>
                </wp:positionV>
                <wp:extent cx="0" cy="197485"/>
                <wp:effectExtent l="0" t="0" r="38100" b="31115"/>
                <wp:wrapNone/>
                <wp:docPr id="49" name="ตัวเชื่อมต่อตรง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74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20A5E8" id="ตัวเชื่อมต่อตรง 49" o:spid="_x0000_s1026" style="position:absolute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0.2pt,229.45pt" to="350.2pt,2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" strokecolor="black [3200]" strokeweight=".5pt">
                <v:stroke joinstyle="miter"/>
              </v:line>
            </w:pict>
          </mc:Fallback>
        </mc:AlternateContent>
      </w:r>
      <w:r w:rsidR="004A0B49">
        <w:rPr>
          <w:rFonts w:ascii="TH Sarabun New" w:hAnsi="TH Sarabun New" w:cs="TH Sarabun New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571A28E" wp14:editId="7CDEF728">
                <wp:simplePos x="0" y="0"/>
                <wp:positionH relativeFrom="column">
                  <wp:posOffset>4460875</wp:posOffset>
                </wp:positionH>
                <wp:positionV relativeFrom="paragraph">
                  <wp:posOffset>3573780</wp:posOffset>
                </wp:positionV>
                <wp:extent cx="0" cy="197485"/>
                <wp:effectExtent l="0" t="0" r="38100" b="31115"/>
                <wp:wrapNone/>
                <wp:docPr id="52" name="ตัวเชื่อมต่อตรง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74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484EE3" id="ตัวเชื่อมต่อตรง 52" o:spid="_x0000_s1026" style="position:absolute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1.25pt,281.4pt" to="351.25pt,29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" strokecolor="black [3200]" strokeweight=".5pt">
                <v:stroke joinstyle="miter"/>
              </v:line>
            </w:pict>
          </mc:Fallback>
        </mc:AlternateContent>
      </w:r>
      <w:r w:rsidR="004A0B49">
        <w:rPr>
          <w:rFonts w:ascii="TH Sarabun New" w:hAnsi="TH Sarabun New" w:cs="TH Sarabun New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4CCE579B" wp14:editId="50A2855F">
                <wp:simplePos x="0" y="0"/>
                <wp:positionH relativeFrom="column">
                  <wp:posOffset>4462437</wp:posOffset>
                </wp:positionH>
                <wp:positionV relativeFrom="paragraph">
                  <wp:posOffset>3361690</wp:posOffset>
                </wp:positionV>
                <wp:extent cx="0" cy="197485"/>
                <wp:effectExtent l="0" t="0" r="38100" b="31115"/>
                <wp:wrapNone/>
                <wp:docPr id="51" name="ตัวเชื่อมต่อตรง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74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CD0DDF" id="ตัวเชื่อมต่อตรง 51" o:spid="_x0000_s1026" style="position:absolute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1.35pt,264.7pt" to="351.35pt,28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" strokecolor="black [3200]" strokeweight=".5pt">
                <v:stroke joinstyle="miter"/>
              </v:line>
            </w:pict>
          </mc:Fallback>
        </mc:AlternateContent>
      </w:r>
      <w:r w:rsidR="004A0B49">
        <w:rPr>
          <w:cs/>
        </w:rPr>
        <w:object w:dxaOrig="8640" w:dyaOrig="6060" w14:anchorId="1437E06F">
          <v:shape id="_x0000_i1030" type="#_x0000_t75" style="width:6in;height:302.95pt" o:ole="">
            <v:imagedata r:id="rId19" o:title=""/>
          </v:shape>
          <o:OLEObject Type="Embed" ProgID="Visio.Drawing.15" ShapeID="_x0000_i1030" DrawAspect="Content" ObjectID="_1708850934" r:id="rId20"/>
        </w:object>
      </w:r>
    </w:p>
    <w:p w14:paraId="22EC5EE0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1006D66" w14:textId="663E8F58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5</w:t>
      </w:r>
      <w:r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Pr="006E6B1C">
        <w:rPr>
          <w:rFonts w:ascii="TH SarabunPSK" w:hAnsi="TH SarabunPSK" w:cs="TH SarabunPSK"/>
          <w:sz w:val="32"/>
          <w:szCs w:val="32"/>
          <w:cs/>
        </w:rPr>
        <w:t>จัดการข้อมูลขั้นพื้นฐาน</w:t>
      </w:r>
    </w:p>
    <w:p w14:paraId="090E1E9B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871BA78" w14:textId="102D5206" w:rsidR="00BF7D26" w:rsidRPr="006E6B1C" w:rsidRDefault="001735D3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="00BF7D26" w:rsidRPr="006E6B1C">
        <w:rPr>
          <w:rFonts w:ascii="TH SarabunPSK" w:hAnsi="TH SarabunPSK" w:cs="TH SarabunPSK"/>
          <w:sz w:val="32"/>
          <w:szCs w:val="32"/>
        </w:rPr>
        <w:t>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7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5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จัดการข้อมูลขั้นพื้นฐาน</w:t>
      </w:r>
    </w:p>
    <w:p w14:paraId="6E0B7451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(Data Flow Diagram Level 1 of Process </w:t>
      </w:r>
      <w:r w:rsidRPr="006E6B1C">
        <w:rPr>
          <w:rFonts w:ascii="TH SarabunPSK" w:hAnsi="TH SarabunPSK" w:cs="TH SarabunPSK"/>
          <w:sz w:val="32"/>
          <w:szCs w:val="32"/>
          <w:cs/>
        </w:rPr>
        <w:t>5</w:t>
      </w:r>
      <w:r w:rsidRPr="006E6B1C">
        <w:rPr>
          <w:rFonts w:ascii="TH SarabunPSK" w:hAnsi="TH SarabunPSK" w:cs="TH SarabunPSK"/>
          <w:sz w:val="32"/>
          <w:szCs w:val="32"/>
        </w:rPr>
        <w:t xml:space="preserve">.0) </w:t>
      </w:r>
      <w:r w:rsidRPr="006E6B1C">
        <w:rPr>
          <w:rFonts w:ascii="TH SarabunPSK" w:hAnsi="TH SarabunPSK" w:cs="TH SarabunPSK"/>
          <w:sz w:val="32"/>
          <w:szCs w:val="32"/>
          <w:cs/>
        </w:rPr>
        <w:t>แบ่งการทำงานออกเป็น 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กระบวนการดังนี้</w:t>
      </w:r>
    </w:p>
    <w:p w14:paraId="487A48C0" w14:textId="5D852492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5.1 เจ้าหน้าที่สามารถทำการเพิ่ม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ข้อมูลสถานะ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หรือ กลุ่มผลิตภัณฑ์ หรือ หน่วยงาน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และ หน่วยงานคู่แข่ง เข้าไปในระบบ</w:t>
      </w:r>
    </w:p>
    <w:p w14:paraId="1645DB5F" w14:textId="6E8D1792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5.2 เจ้าหน้าที่ทำการเลือก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ข้อมูลสถานะ</w:t>
      </w:r>
      <w:r w:rsidR="00A55B3B"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หรือ กลุ่มผลิตภัณฑ์ หรือ หน่วยงาน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และ หน่วยงานคู่แข่ง และทำการแก้ไข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ข้อมูลสถานะ</w:t>
      </w:r>
      <w:r w:rsidR="00A55B3B"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หรือ กลุ่มผลิตภัณฑ์ หรือ หน่วยงาน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และ หน่วยงานคู่แข่ง</w:t>
      </w:r>
      <w:r w:rsidRPr="006E6B1C">
        <w:rPr>
          <w:rFonts w:ascii="TH SarabunPSK" w:hAnsi="TH SarabunPSK" w:cs="TH SarabunPSK"/>
          <w:sz w:val="32"/>
          <w:szCs w:val="32"/>
          <w:cs/>
        </w:rPr>
        <w:tab/>
      </w:r>
    </w:p>
    <w:p w14:paraId="5FBAB12A" w14:textId="21B13E1B" w:rsidR="00BF7D26" w:rsidRDefault="00BF7D26" w:rsidP="00CC724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lastRenderedPageBreak/>
        <w:t>กระบวนการที่ 5.3 เจ้าหน้าที่สามารถทำการเลือก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ข้อมูลสถานะ</w:t>
      </w:r>
      <w:r w:rsidR="00A55B3B"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หรือ กลุ่มผลิตภัณฑ์ หรือ หน่วยงาน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และ หน่วยงานคู่แข่ง และทำการลบ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ข้อมูลสถานะ</w:t>
      </w:r>
      <w:r w:rsidR="00A55B3B"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หรือ กลุ่มผลิตภัณฑ์ หรือ หน่วยงาน</w:t>
      </w:r>
      <w:r w:rsidR="00A55B3B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และ หน่วยงานคู่แข่งได้</w:t>
      </w:r>
    </w:p>
    <w:p w14:paraId="0EACFD9E" w14:textId="77777777" w:rsidR="004A0B49" w:rsidRPr="006E6B1C" w:rsidRDefault="004A0B49" w:rsidP="00CC724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82B6EF4" w14:textId="14CE527F" w:rsidR="00BF7D26" w:rsidRPr="006E6B1C" w:rsidRDefault="00C30EB9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A3F93B3" wp14:editId="2946B81A">
                <wp:simplePos x="0" y="0"/>
                <wp:positionH relativeFrom="rightMargin">
                  <wp:posOffset>-2965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17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7AA991A" w14:textId="56D46B65" w:rsidR="004A0B49" w:rsidRPr="00C30EB9" w:rsidRDefault="00B22683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3F93B3" id="_x0000_s1035" style="position:absolute;margin-left:-23.35pt;margin-top:72.55pt;width:34.45pt;height:33.35pt;z-index:25167360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" filled="f" strokecolor="white [3212]" strokeweight="1pt">
                <v:textbox>
                  <w:txbxContent>
                    <w:p w14:paraId="17AA991A" w14:textId="56D46B65" w:rsidR="004A0B49" w:rsidRPr="00C30EB9" w:rsidRDefault="00B22683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0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2.</w:t>
      </w:r>
      <w:r w:rsidR="006E6B1C">
        <w:rPr>
          <w:rFonts w:ascii="TH SarabunPSK" w:hAnsi="TH SarabunPSK" w:cs="TH SarabunPSK"/>
          <w:sz w:val="32"/>
          <w:szCs w:val="32"/>
        </w:rPr>
        <w:t>6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6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รายงาน</w:t>
      </w:r>
    </w:p>
    <w:p w14:paraId="554C402F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9473818" w14:textId="105402DE" w:rsidR="00BF7D26" w:rsidRPr="006E6B1C" w:rsidRDefault="00C30EB9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C64287">
        <w:rPr>
          <w:rFonts w:ascii="TH Sarabun New" w:hAnsi="TH Sarabun New" w:cs="TH Sarabun New"/>
          <w:sz w:val="32"/>
          <w:szCs w:val="32"/>
          <w:cs/>
        </w:rPr>
        <w:object w:dxaOrig="11896" w:dyaOrig="6121" w14:anchorId="7D53BBAE">
          <v:shape id="_x0000_i1031" type="#_x0000_t75" style="width:6in;height:222.1pt" o:ole="">
            <v:imagedata r:id="rId21" o:title=""/>
          </v:shape>
          <o:OLEObject Type="Embed" ProgID="Visio.Drawing.15" ShapeID="_x0000_i1031" DrawAspect="Content" ObjectID="_1708850935" r:id="rId22"/>
        </w:object>
      </w:r>
    </w:p>
    <w:p w14:paraId="6C3FD592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7F12E9C" w14:textId="7DB8C88B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6E6B1C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6</w:t>
      </w:r>
      <w:r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5E4F21" w:rsidRPr="006E6B1C">
        <w:rPr>
          <w:rFonts w:ascii="TH SarabunPSK" w:hAnsi="TH SarabunPSK" w:cs="TH SarabunPSK"/>
          <w:sz w:val="32"/>
          <w:szCs w:val="32"/>
          <w:cs/>
        </w:rPr>
        <w:t>รายงาน</w:t>
      </w:r>
    </w:p>
    <w:p w14:paraId="34F26B17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2A95F828" w14:textId="3B7FF963" w:rsidR="00BF7D26" w:rsidRPr="006E6B1C" w:rsidRDefault="001735D3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="00CC7243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 w:rsidR="00BF7D26" w:rsidRPr="006E6B1C">
        <w:rPr>
          <w:rFonts w:ascii="TH SarabunPSK" w:hAnsi="TH SarabunPSK" w:cs="TH SarabunPSK"/>
          <w:sz w:val="32"/>
          <w:szCs w:val="32"/>
        </w:rPr>
        <w:t>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8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ของกระบวนการที่ 6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.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จัดการข้อมูลขั้นพื้นฐาน</w:t>
      </w:r>
    </w:p>
    <w:p w14:paraId="565DD612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(Data Flow Diagram Level 1 of Process </w:t>
      </w:r>
      <w:r w:rsidRPr="006E6B1C">
        <w:rPr>
          <w:rFonts w:ascii="TH SarabunPSK" w:hAnsi="TH SarabunPSK" w:cs="TH SarabunPSK"/>
          <w:sz w:val="32"/>
          <w:szCs w:val="32"/>
          <w:cs/>
        </w:rPr>
        <w:t>6.</w:t>
      </w:r>
      <w:r w:rsidRPr="006E6B1C">
        <w:rPr>
          <w:rFonts w:ascii="TH SarabunPSK" w:hAnsi="TH SarabunPSK" w:cs="TH SarabunPSK"/>
          <w:sz w:val="32"/>
          <w:szCs w:val="32"/>
        </w:rPr>
        <w:t xml:space="preserve">0) </w:t>
      </w:r>
      <w:r w:rsidRPr="006E6B1C">
        <w:rPr>
          <w:rFonts w:ascii="TH SarabunPSK" w:hAnsi="TH SarabunPSK" w:cs="TH SarabunPSK"/>
          <w:sz w:val="32"/>
          <w:szCs w:val="32"/>
          <w:cs/>
        </w:rPr>
        <w:t>แบ่งการทำงานออกเป็น 2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กระบวนการดังนี้</w:t>
      </w:r>
    </w:p>
    <w:p w14:paraId="68EA4B93" w14:textId="77777777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6.1 เจ้าหน้าที่และผู้บริหารศูนย์สามารถเลือกรายงานที่ต้องการพิมพ์</w:t>
      </w:r>
    </w:p>
    <w:p w14:paraId="7F623AD6" w14:textId="165BB23C" w:rsidR="00BF7D26" w:rsidRPr="006E6B1C" w:rsidRDefault="00BF7D26" w:rsidP="00CC7243">
      <w:pPr>
        <w:spacing w:after="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  <w:t>กระบวนการที่ 6.2 เจ้าหน้าที่และผู้บริหารศูนย์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สามารถเลือกประเภทการพิมพ์ได้ </w:t>
      </w:r>
      <w:r w:rsidRPr="006E6B1C">
        <w:rPr>
          <w:rFonts w:ascii="TH SarabunPSK" w:hAnsi="TH SarabunPSK" w:cs="TH SarabunPSK"/>
          <w:sz w:val="32"/>
          <w:szCs w:val="32"/>
        </w:rPr>
        <w:t xml:space="preserve">PDF / WORD / EXCEL </w:t>
      </w:r>
      <w:r w:rsidRPr="006E6B1C">
        <w:rPr>
          <w:rFonts w:ascii="TH SarabunPSK" w:hAnsi="TH SarabunPSK" w:cs="TH SarabunPSK"/>
          <w:sz w:val="32"/>
          <w:szCs w:val="32"/>
          <w:cs/>
        </w:rPr>
        <w:t>แล้วพิมพ์ได้</w:t>
      </w:r>
    </w:p>
    <w:p w14:paraId="76782E48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B947AD0" w14:textId="75467406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61EA73D" w14:textId="77777777" w:rsidR="00316DA6" w:rsidRPr="006E6B1C" w:rsidRDefault="00316DA6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307D8525" w14:textId="516795FF" w:rsidR="00BF7D26" w:rsidRPr="00C47555" w:rsidRDefault="00C30EB9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DF233E0" wp14:editId="3122B10E">
                <wp:simplePos x="0" y="0"/>
                <wp:positionH relativeFrom="rightMargin">
                  <wp:posOffset>-2838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18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BC63905" w14:textId="659EAB73" w:rsidR="004A0B49" w:rsidRPr="00C30EB9" w:rsidRDefault="00B22683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F233E0" id="_x0000_s1036" style="position:absolute;margin-left:-22.35pt;margin-top:72.55pt;width:34.45pt;height:33.35pt;z-index:25167564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" filled="f" strokecolor="white [3212]" strokeweight="1pt">
                <v:textbox>
                  <w:txbxContent>
                    <w:p w14:paraId="4BC63905" w14:textId="659EAB73" w:rsidR="004A0B49" w:rsidRPr="00C30EB9" w:rsidRDefault="00B22683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1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C47555">
        <w:rPr>
          <w:rFonts w:ascii="TH SarabunPSK" w:hAnsi="TH SarabunPSK" w:cs="TH SarabunPSK"/>
          <w:b/>
          <w:bCs/>
          <w:sz w:val="36"/>
          <w:szCs w:val="36"/>
        </w:rPr>
        <w:t xml:space="preserve">3.3 </w:t>
      </w:r>
      <w:r w:rsidR="00BF7D26" w:rsidRPr="00C47555">
        <w:rPr>
          <w:rFonts w:ascii="TH SarabunPSK" w:hAnsi="TH SarabunPSK" w:cs="TH SarabunPSK"/>
          <w:b/>
          <w:bCs/>
          <w:sz w:val="36"/>
          <w:szCs w:val="36"/>
          <w:cs/>
        </w:rPr>
        <w:t>ผังงานกระบวนการ (</w:t>
      </w:r>
      <w:r w:rsidR="00BF7D26" w:rsidRPr="00C47555">
        <w:rPr>
          <w:rFonts w:ascii="TH SarabunPSK" w:hAnsi="TH SarabunPSK" w:cs="TH SarabunPSK"/>
          <w:b/>
          <w:bCs/>
          <w:sz w:val="36"/>
          <w:szCs w:val="36"/>
        </w:rPr>
        <w:t xml:space="preserve">Process Flowchart) </w:t>
      </w:r>
    </w:p>
    <w:p w14:paraId="5A69B827" w14:textId="58E94B54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</w:r>
      <w:r w:rsidRPr="006E6B1C">
        <w:rPr>
          <w:rFonts w:ascii="TH SarabunPSK" w:hAnsi="TH SarabunPSK" w:cs="TH SarabunPSK"/>
          <w:sz w:val="32"/>
          <w:szCs w:val="32"/>
        </w:rPr>
        <w:t xml:space="preserve">3.3.1 </w:t>
      </w:r>
      <w:r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เข้าสู่ระบบ</w:t>
      </w:r>
    </w:p>
    <w:p w14:paraId="08FBCA42" w14:textId="77777777" w:rsidR="006E6B1C" w:rsidRP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4CA9699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7080" w:dyaOrig="9045" w14:anchorId="45156FD8">
          <v:shape id="_x0000_i1032" type="#_x0000_t75" style="width:309.05pt;height:368.85pt" o:ole="">
            <v:imagedata r:id="rId23" o:title=""/>
          </v:shape>
          <o:OLEObject Type="Embed" ProgID="Visio.Drawing.15" ShapeID="_x0000_i1032" DrawAspect="Content" ObjectID="_1708850936" r:id="rId24"/>
        </w:object>
      </w:r>
    </w:p>
    <w:p w14:paraId="0B002AAD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71E014" w14:textId="43C6D549" w:rsidR="00BF7D26" w:rsidRPr="006E6B1C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9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เข้าสู่ระบบ</w:t>
      </w:r>
    </w:p>
    <w:p w14:paraId="4BAE1FB4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106EBB6" w14:textId="718D68C6" w:rsidR="00316DA6" w:rsidRDefault="00BF7D26" w:rsidP="00316DA6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จากรูป</w:t>
      </w:r>
      <w:r w:rsidR="001735D3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1735D3">
        <w:rPr>
          <w:rFonts w:ascii="TH SarabunPSK" w:hAnsi="TH SarabunPSK" w:cs="TH SarabunPSK"/>
          <w:sz w:val="32"/>
          <w:szCs w:val="32"/>
        </w:rPr>
        <w:t>9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ผังงานกระบวนการจัดการเข้าสู่ระบบจะต้องทำการใส่ </w:t>
      </w:r>
      <w:r w:rsidRPr="006E6B1C">
        <w:rPr>
          <w:rFonts w:ascii="TH SarabunPSK" w:hAnsi="TH SarabunPSK" w:cs="TH SarabunPSK"/>
          <w:sz w:val="32"/>
          <w:szCs w:val="32"/>
        </w:rPr>
        <w:t xml:space="preserve">username / password </w:t>
      </w:r>
      <w:r w:rsidRPr="006E6B1C">
        <w:rPr>
          <w:rFonts w:ascii="TH SarabunPSK" w:hAnsi="TH SarabunPSK" w:cs="TH SarabunPSK"/>
          <w:sz w:val="32"/>
          <w:szCs w:val="32"/>
          <w:cs/>
        </w:rPr>
        <w:t>แล้วจะทำการตรวจสอบความถูกต้อง ถ้าข้อมูลถูกต้องจะทำการเข้าสู่ระบบแต่ถ้าข้อมูลผิด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จะมีแจ้งเตือน ข้อมูลไม่ถูกต้อง แล้วให้ใส่</w:t>
      </w:r>
      <w:r w:rsidRPr="006E6B1C">
        <w:rPr>
          <w:rFonts w:ascii="TH SarabunPSK" w:hAnsi="TH SarabunPSK" w:cs="TH SarabunPSK"/>
          <w:sz w:val="32"/>
          <w:szCs w:val="32"/>
        </w:rPr>
        <w:t xml:space="preserve"> Username / Password </w:t>
      </w:r>
      <w:r w:rsidRPr="006E6B1C">
        <w:rPr>
          <w:rFonts w:ascii="TH SarabunPSK" w:hAnsi="TH SarabunPSK" w:cs="TH SarabunPSK"/>
          <w:sz w:val="32"/>
          <w:szCs w:val="32"/>
          <w:cs/>
        </w:rPr>
        <w:t>ใหม่</w:t>
      </w:r>
    </w:p>
    <w:p w14:paraId="107AFA84" w14:textId="77777777" w:rsidR="006E6B1C" w:rsidRP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AF1923" w14:textId="0DAE4760" w:rsidR="00BF7D26" w:rsidRDefault="00C30EB9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1F4E70B" wp14:editId="0089F4DA">
                <wp:simplePos x="0" y="0"/>
                <wp:positionH relativeFrom="rightMargin">
                  <wp:posOffset>-296562</wp:posOffset>
                </wp:positionH>
                <wp:positionV relativeFrom="topMargin">
                  <wp:posOffset>926757</wp:posOffset>
                </wp:positionV>
                <wp:extent cx="437321" cy="423545"/>
                <wp:effectExtent l="0" t="0" r="20320" b="14605"/>
                <wp:wrapNone/>
                <wp:docPr id="19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990DFB7" w14:textId="72369E36" w:rsidR="004A0B49" w:rsidRPr="00C30EB9" w:rsidRDefault="000A2230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F4E70B" id="_x0000_s1037" style="position:absolute;margin-left:-23.35pt;margin-top:72.95pt;width:34.45pt;height:33.35pt;z-index:25167769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" filled="f" strokecolor="white [3212]" strokeweight="1pt">
                <v:textbox>
                  <w:txbxContent>
                    <w:p w14:paraId="4990DFB7" w14:textId="72369E36" w:rsidR="004A0B49" w:rsidRPr="00C30EB9" w:rsidRDefault="000A2230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3.3.2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</w:t>
      </w:r>
      <w:r w:rsidR="00BF7D26" w:rsidRPr="006E6B1C">
        <w:rPr>
          <w:rFonts w:ascii="TH SarabunPSK" w:hAnsi="TH SarabunPSK" w:cs="TH SarabunPSK"/>
          <w:color w:val="000000"/>
          <w:sz w:val="32"/>
          <w:szCs w:val="32"/>
          <w:cs/>
        </w:rPr>
        <w:t>ค้นหา มอก.</w:t>
      </w:r>
    </w:p>
    <w:p w14:paraId="748AE911" w14:textId="77777777" w:rsidR="006E6B1C" w:rsidRPr="006E6B1C" w:rsidRDefault="006E6B1C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</w:p>
    <w:p w14:paraId="64643C8A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7080" w:dyaOrig="9045" w14:anchorId="627094BF">
          <v:shape id="_x0000_i1033" type="#_x0000_t75" style="width:4in;height:5in" o:ole="">
            <v:imagedata r:id="rId25" o:title=""/>
          </v:shape>
          <o:OLEObject Type="Embed" ProgID="Visio.Drawing.15" ShapeID="_x0000_i1033" DrawAspect="Content" ObjectID="_1708850937" r:id="rId26"/>
        </w:object>
      </w:r>
    </w:p>
    <w:p w14:paraId="68C2D276" w14:textId="77777777" w:rsidR="00C47555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4735877" w14:textId="42CCC24D" w:rsidR="00BF7D26" w:rsidRPr="006E6B1C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10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ค้นหาเอกสาร มอก.</w:t>
      </w:r>
    </w:p>
    <w:p w14:paraId="0815C160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45A821F8" w14:textId="20239D69" w:rsidR="00BF7D26" w:rsidRPr="006E6B1C" w:rsidRDefault="00BF7D26" w:rsidP="00CC724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จากรูป</w:t>
      </w:r>
      <w:r w:rsidR="001735D3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1735D3">
        <w:rPr>
          <w:rFonts w:ascii="TH SarabunPSK" w:hAnsi="TH SarabunPSK" w:cs="TH SarabunPSK"/>
          <w:sz w:val="32"/>
          <w:szCs w:val="32"/>
        </w:rPr>
        <w:t>10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ค้นหาเอกสาร มอก.จะมีการค้นหา เลข มอก.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แล้วจะทำการค้นหาว่ามีเลข มอก. นี้หรือไม่ถ้าจะเข้าหน้าจอแสดงรายละเอียดแต่ถ้าไม่มีในการค้นหา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จะมีแจ้งเตือน ว่าไม่มีเลข มอก. นี้ในระบบ แล้วค้นหาเลข มอก.</w:t>
      </w:r>
    </w:p>
    <w:p w14:paraId="5E2BF35F" w14:textId="101C392D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2459E7" w14:textId="58F974F4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508ACBF" w14:textId="77777777" w:rsidR="00316DA6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899DD51" w14:textId="1B615767" w:rsidR="00BF7D26" w:rsidRPr="006E6B1C" w:rsidRDefault="00BB422C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3E98657" wp14:editId="6CACF977">
                <wp:simplePos x="0" y="0"/>
                <wp:positionH relativeFrom="margin">
                  <wp:posOffset>5201628</wp:posOffset>
                </wp:positionH>
                <wp:positionV relativeFrom="topMargin">
                  <wp:posOffset>926465</wp:posOffset>
                </wp:positionV>
                <wp:extent cx="437321" cy="423545"/>
                <wp:effectExtent l="0" t="0" r="20320" b="14605"/>
                <wp:wrapNone/>
                <wp:docPr id="21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B419136" w14:textId="712CFC9F" w:rsidR="004A0B49" w:rsidRPr="00C30EB9" w:rsidRDefault="004A0B49" w:rsidP="00C30EB9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E98657" id="_x0000_s1038" style="position:absolute;margin-left:409.6pt;margin-top:72.95pt;width:34.45pt;height:33.3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" filled="f" strokecolor="white [3212]" strokeweight="1pt">
                <v:textbox>
                  <w:txbxContent>
                    <w:p w14:paraId="5B419136" w14:textId="712CFC9F" w:rsidR="004A0B49" w:rsidRPr="00C30EB9" w:rsidRDefault="004A0B49" w:rsidP="00C30EB9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3.3.3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</w:t>
      </w:r>
      <w:r w:rsidR="00BF7D26" w:rsidRPr="006E6B1C">
        <w:rPr>
          <w:rFonts w:ascii="TH SarabunPSK" w:hAnsi="TH SarabunPSK" w:cs="TH SarabunPSK"/>
          <w:color w:val="000000"/>
          <w:sz w:val="32"/>
          <w:szCs w:val="32"/>
          <w:cs/>
        </w:rPr>
        <w:t>จัดการเอกสาร มอก.</w:t>
      </w:r>
    </w:p>
    <w:p w14:paraId="31CC4392" w14:textId="77777777" w:rsidR="00BF7D26" w:rsidRPr="006E6B1C" w:rsidRDefault="00BF7D26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</w:p>
    <w:p w14:paraId="0448F509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11686" w:dyaOrig="14835" w14:anchorId="14075714">
          <v:shape id="_x0000_i1034" type="#_x0000_t75" style="width:315.85pt;height:404.85pt" o:ole="">
            <v:imagedata r:id="rId27" o:title=""/>
          </v:shape>
          <o:OLEObject Type="Embed" ProgID="Visio.Drawing.15" ShapeID="_x0000_i1034" DrawAspect="Content" ObjectID="_1708850938" r:id="rId28"/>
        </w:object>
      </w:r>
    </w:p>
    <w:p w14:paraId="7DED0832" w14:textId="31930392" w:rsidR="00BF7D26" w:rsidRPr="006E6B1C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11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เอกสาร มอก.</w:t>
      </w:r>
    </w:p>
    <w:p w14:paraId="096073A2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4461F53" w14:textId="3132B469" w:rsidR="00BF7D26" w:rsidRPr="006E6B1C" w:rsidRDefault="00BF7D26" w:rsidP="001735D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จาก</w:t>
      </w:r>
      <w:r w:rsidR="001735D3" w:rsidRPr="001735D3">
        <w:rPr>
          <w:rFonts w:ascii="TH SarabunPSK" w:hAnsi="TH SarabunPSK" w:cs="TH SarabunPSK"/>
          <w:sz w:val="32"/>
          <w:szCs w:val="32"/>
          <w:cs/>
        </w:rPr>
        <w:t>รูปที่ 3.11</w:t>
      </w:r>
      <w:r w:rsidR="001735D3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เอกสาร มอก. จะมีเพิ่ม ลบ แก้ไข ดูรายละเอียดของเอกสารต่างๆ</w:t>
      </w:r>
    </w:p>
    <w:p w14:paraId="12B3B04E" w14:textId="62EBFDB0" w:rsidR="00807366" w:rsidRDefault="0080736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3C70048" w14:textId="746293CF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308BB87" w14:textId="7A2D3510" w:rsidR="006E6B1C" w:rsidRP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2C9BC0" w14:textId="4CF778A1" w:rsidR="00BF7D26" w:rsidRPr="006E6B1C" w:rsidRDefault="00837846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CDB994C" wp14:editId="70D2FC3E">
                <wp:simplePos x="0" y="0"/>
                <wp:positionH relativeFrom="rightMargin">
                  <wp:posOffset>-2965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22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6B873D4" w14:textId="2F6745F9" w:rsidR="004A0B49" w:rsidRPr="00C30EB9" w:rsidRDefault="00B22683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DB994C" id="_x0000_s1039" style="position:absolute;margin-left:-23.35pt;margin-top:72.55pt;width:34.45pt;height:33.35pt;z-index:25168384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" filled="f" strokecolor="white [3212]" strokeweight="1pt">
                <v:textbox>
                  <w:txbxContent>
                    <w:p w14:paraId="76B873D4" w14:textId="2F6745F9" w:rsidR="004A0B49" w:rsidRPr="00C30EB9" w:rsidRDefault="00B22683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4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4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</w:t>
      </w:r>
      <w:r w:rsidR="00BF7D26" w:rsidRPr="006E6B1C">
        <w:rPr>
          <w:rFonts w:ascii="TH SarabunPSK" w:hAnsi="TH SarabunPSK" w:cs="TH SarabunPSK"/>
          <w:color w:val="000000"/>
          <w:sz w:val="32"/>
          <w:szCs w:val="32"/>
          <w:cs/>
        </w:rPr>
        <w:t>จัดการสถานะของเอกสาร</w:t>
      </w:r>
    </w:p>
    <w:p w14:paraId="57600478" w14:textId="77777777" w:rsidR="00BF7D26" w:rsidRPr="006E6B1C" w:rsidRDefault="00BF7D26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</w:p>
    <w:p w14:paraId="199842D7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8955" w:dyaOrig="8415" w14:anchorId="78A45F1F">
          <v:shape id="_x0000_i1035" type="#_x0000_t75" style="width:404.85pt;height:381.05pt" o:ole="">
            <v:imagedata r:id="rId29" o:title=""/>
          </v:shape>
          <o:OLEObject Type="Embed" ProgID="Visio.Drawing.15" ShapeID="_x0000_i1035" DrawAspect="Content" ObjectID="_1708850939" r:id="rId30"/>
        </w:object>
      </w:r>
    </w:p>
    <w:p w14:paraId="01490462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39C1A5" w14:textId="53032F17" w:rsidR="00BF7D26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12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สถานะของเอกสาร มอก.</w:t>
      </w:r>
    </w:p>
    <w:p w14:paraId="3C32681D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67C6D0EC" w14:textId="766A9078" w:rsidR="00BF7D26" w:rsidRDefault="00BF7D26" w:rsidP="00CC724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จาก</w:t>
      </w:r>
      <w:r w:rsidR="001735D3" w:rsidRPr="001735D3">
        <w:rPr>
          <w:rFonts w:ascii="TH SarabunPSK" w:hAnsi="TH SarabunPSK" w:cs="TH SarabunPSK"/>
          <w:sz w:val="32"/>
          <w:szCs w:val="32"/>
          <w:cs/>
        </w:rPr>
        <w:t xml:space="preserve">รูปที่ 3.12 </w:t>
      </w:r>
      <w:r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สถานะของเอกสาร มอก. เมื่อทำการเลือก เอกสารที่ต้องการ จะเข้าหน้ารายละเอียดของเอกสารนั้นๆ แล้วคลิกปุ่มแก้ไขข้อมูล จะมีหน้าแก้ไข พร้อมกับสามารถเปลี่ยนสถานะ วันที่แต่งตั้งสถานะ หมายเหตุ ด้วย เมื่อทำการเปลี่ยน / แก้ไข แล้ว จะทำการบันทึกข้อมูลการแก้ไข</w:t>
      </w:r>
    </w:p>
    <w:p w14:paraId="12EFEABA" w14:textId="77777777" w:rsidR="006E6B1C" w:rsidRPr="006E6B1C" w:rsidRDefault="006E6B1C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5149EE50" w14:textId="599A389D" w:rsidR="00BF7D26" w:rsidRPr="006E6B1C" w:rsidRDefault="00837846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C7AB535" wp14:editId="5FB3519B">
                <wp:simplePos x="0" y="0"/>
                <wp:positionH relativeFrom="rightMargin">
                  <wp:posOffset>-296493</wp:posOffset>
                </wp:positionH>
                <wp:positionV relativeFrom="topMargin">
                  <wp:posOffset>920750</wp:posOffset>
                </wp:positionV>
                <wp:extent cx="437321" cy="423545"/>
                <wp:effectExtent l="0" t="0" r="20320" b="14605"/>
                <wp:wrapNone/>
                <wp:docPr id="23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B6CABA" w14:textId="6837BF77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7AB535" id="_x0000_s1040" style="position:absolute;margin-left:-23.35pt;margin-top:72.5pt;width:34.45pt;height:33.35pt;z-index:25168588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" filled="f" strokecolor="white [3212]" strokeweight="1pt">
                <v:textbox>
                  <w:txbxContent>
                    <w:p w14:paraId="2EB6CABA" w14:textId="6837BF77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5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3.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5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</w:t>
      </w:r>
      <w:r w:rsidR="00BF7D26" w:rsidRPr="006E6B1C">
        <w:rPr>
          <w:rFonts w:ascii="TH SarabunPSK" w:hAnsi="TH SarabunPSK" w:cs="TH SarabunPSK"/>
          <w:color w:val="000000"/>
          <w:sz w:val="32"/>
          <w:szCs w:val="32"/>
          <w:cs/>
        </w:rPr>
        <w:t>จัดการข้อมูลพื้นฐาน</w:t>
      </w:r>
    </w:p>
    <w:p w14:paraId="1C484137" w14:textId="77777777" w:rsidR="00BF7D26" w:rsidRPr="006E6B1C" w:rsidRDefault="00BF7D26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</w:p>
    <w:p w14:paraId="1AFA9FC4" w14:textId="22FEAFC7" w:rsidR="00BF7D26" w:rsidRPr="006E6B1C" w:rsidRDefault="004A0B49" w:rsidP="006E6B1C">
      <w:pPr>
        <w:spacing w:after="0"/>
        <w:jc w:val="center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cs/>
        </w:rPr>
        <w:object w:dxaOrig="9315" w:dyaOrig="5505" w14:anchorId="47F2AC65">
          <v:shape id="_x0000_i1036" type="#_x0000_t75" style="width:449.65pt;height:266.95pt" o:ole="">
            <v:imagedata r:id="rId31" o:title=""/>
          </v:shape>
          <o:OLEObject Type="Embed" ProgID="Visio.Drawing.15" ShapeID="_x0000_i1036" DrawAspect="Content" ObjectID="_1708850940" r:id="rId32"/>
        </w:object>
      </w:r>
    </w:p>
    <w:p w14:paraId="1BCFF24E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38F547C" w14:textId="74D0E371" w:rsidR="00BF7D26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13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ข้อมูลขั้นพื้นฐาน</w:t>
      </w:r>
    </w:p>
    <w:p w14:paraId="0CB26E20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7CA8CAB9" w14:textId="5796EFF0" w:rsidR="00BF7D26" w:rsidRPr="006E6B1C" w:rsidRDefault="00BF7D26" w:rsidP="00CC7243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จาก</w:t>
      </w:r>
      <w:r w:rsidR="001735D3" w:rsidRPr="001735D3">
        <w:rPr>
          <w:rFonts w:ascii="TH SarabunPSK" w:hAnsi="TH SarabunPSK" w:cs="TH SarabunPSK"/>
          <w:sz w:val="32"/>
          <w:szCs w:val="32"/>
          <w:cs/>
        </w:rPr>
        <w:t xml:space="preserve">รูปที่ 3.13 </w:t>
      </w:r>
      <w:r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จัดการจัดการข้อมูลขั้นพื้นฐาน เมื่อทำการเลือกรายการข้อมูลพื้นฐาน แต่ละรายการ สามารถทำการ แก้ไข ลบ ได้</w:t>
      </w:r>
    </w:p>
    <w:p w14:paraId="3092252B" w14:textId="626456E9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E6717B0" w14:textId="1FAA274F" w:rsidR="001F6874" w:rsidRDefault="001F687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DB2CD27" w14:textId="2F7527A3" w:rsidR="004A0B49" w:rsidRDefault="004A0B49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C7E6338" w14:textId="57B12E5D" w:rsidR="004A0B49" w:rsidRDefault="004A0B49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34C8984" w14:textId="77777777" w:rsidR="004A0B49" w:rsidRPr="006E6B1C" w:rsidRDefault="004A0B49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FE61B4B" w14:textId="190CAB27" w:rsidR="001F6874" w:rsidRDefault="001F687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60EB8E2" w14:textId="4DD7750A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08EDBC9" w14:textId="77777777" w:rsidR="006E6B1C" w:rsidRPr="006E6B1C" w:rsidRDefault="006E6B1C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71A8B4E4" w14:textId="34376FB5" w:rsidR="00BF7D26" w:rsidRDefault="00837846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3CE2461" wp14:editId="363955A8">
                <wp:simplePos x="0" y="0"/>
                <wp:positionH relativeFrom="rightMargin">
                  <wp:posOffset>-2838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24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C71DBF" w14:textId="0332E8F8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CE2461" id="_x0000_s1041" style="position:absolute;margin-left:-22.35pt;margin-top:72.55pt;width:34.45pt;height:33.35pt;z-index:25168793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" filled="f" strokecolor="white [3212]" strokeweight="1pt">
                <v:textbox>
                  <w:txbxContent>
                    <w:p w14:paraId="09C71DBF" w14:textId="0332E8F8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6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6E6B1C">
        <w:rPr>
          <w:rFonts w:ascii="TH SarabunPSK" w:hAnsi="TH SarabunPSK" w:cs="TH SarabunPSK"/>
          <w:sz w:val="32"/>
          <w:szCs w:val="32"/>
        </w:rPr>
        <w:t>3.3.</w:t>
      </w:r>
      <w:r w:rsidR="006E6B1C">
        <w:rPr>
          <w:rFonts w:ascii="TH SarabunPSK" w:hAnsi="TH SarabunPSK" w:cs="TH SarabunPSK"/>
          <w:sz w:val="32"/>
          <w:szCs w:val="32"/>
        </w:rPr>
        <w:t>6</w:t>
      </w:r>
      <w:r w:rsidR="00BF7D26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</w:t>
      </w:r>
      <w:r w:rsidR="00BF7D26" w:rsidRPr="006E6B1C">
        <w:rPr>
          <w:rFonts w:ascii="TH SarabunPSK" w:hAnsi="TH SarabunPSK" w:cs="TH SarabunPSK"/>
          <w:color w:val="000000"/>
          <w:sz w:val="32"/>
          <w:szCs w:val="32"/>
          <w:cs/>
        </w:rPr>
        <w:t>พิมพ์รายงาน</w:t>
      </w:r>
    </w:p>
    <w:p w14:paraId="4DC5416E" w14:textId="77777777" w:rsidR="002A248B" w:rsidRPr="006E6B1C" w:rsidRDefault="002A248B" w:rsidP="006E6B1C">
      <w:pPr>
        <w:spacing w:after="0"/>
        <w:rPr>
          <w:rFonts w:ascii="TH SarabunPSK" w:hAnsi="TH SarabunPSK" w:cs="TH SarabunPSK" w:hint="cs"/>
          <w:color w:val="000000"/>
          <w:sz w:val="32"/>
          <w:szCs w:val="32"/>
        </w:rPr>
      </w:pPr>
    </w:p>
    <w:p w14:paraId="70307999" w14:textId="0D1955F7" w:rsidR="00BF7D26" w:rsidRPr="006E6B1C" w:rsidRDefault="004A0B49" w:rsidP="006E6B1C">
      <w:pPr>
        <w:spacing w:after="0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cs/>
        </w:rPr>
        <w:object w:dxaOrig="6195" w:dyaOrig="6825" w14:anchorId="1DBA3F41">
          <v:shape id="_x0000_i1037" type="#_x0000_t75" style="width:309.75pt;height:341.65pt" o:ole="">
            <v:imagedata r:id="rId33" o:title=""/>
          </v:shape>
          <o:OLEObject Type="Embed" ProgID="Visio.Drawing.15" ShapeID="_x0000_i1037" DrawAspect="Content" ObjectID="_1708850941" r:id="rId34"/>
        </w:object>
      </w:r>
    </w:p>
    <w:p w14:paraId="0EB5DCA5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DE555E" w14:textId="7DB64681" w:rsidR="00BF7D26" w:rsidRDefault="00C4755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b/>
          <w:bCs/>
          <w:sz w:val="32"/>
          <w:szCs w:val="32"/>
          <w:cs/>
        </w:rPr>
        <w:t>รูปที่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14 </w:t>
      </w:r>
      <w:r w:rsidR="00BF7D26"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พิมพ์รายงาน</w:t>
      </w:r>
    </w:p>
    <w:p w14:paraId="54BBCC5B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797DF686" w14:textId="075ED6D1" w:rsidR="00BF7D26" w:rsidRPr="006E6B1C" w:rsidRDefault="00BF7D26" w:rsidP="00CC7243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>จาก</w:t>
      </w:r>
      <w:r w:rsidR="001735D3" w:rsidRPr="001735D3">
        <w:rPr>
          <w:rFonts w:ascii="TH SarabunPSK" w:hAnsi="TH SarabunPSK" w:cs="TH SarabunPSK"/>
          <w:sz w:val="32"/>
          <w:szCs w:val="32"/>
          <w:cs/>
        </w:rPr>
        <w:t xml:space="preserve">รูปที่ 3.14 </w:t>
      </w:r>
      <w:r w:rsidRPr="006E6B1C">
        <w:rPr>
          <w:rFonts w:ascii="TH SarabunPSK" w:hAnsi="TH SarabunPSK" w:cs="TH SarabunPSK"/>
          <w:sz w:val="32"/>
          <w:szCs w:val="32"/>
          <w:cs/>
        </w:rPr>
        <w:t>ผังงานกระบวนการพิมพ์รายงาน เมื่อทำการเลือกรายงานที่ต้องการพิมพ์ สามารถเลือกพิมพ์รายงานได้</w:t>
      </w:r>
    </w:p>
    <w:p w14:paraId="11CACE14" w14:textId="77777777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C507DE1" w14:textId="2CC5467B" w:rsidR="00BF7D26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72DAB49" w14:textId="1E10D7C1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4E4D2FA" w14:textId="77777777" w:rsidR="00316DA6" w:rsidRPr="006E6B1C" w:rsidRDefault="00316DA6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0D236738" w14:textId="25E15FC1" w:rsidR="007C7A95" w:rsidRDefault="00837846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2234641" wp14:editId="3065C418">
                <wp:simplePos x="0" y="0"/>
                <wp:positionH relativeFrom="rightMargin">
                  <wp:posOffset>-2838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25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97DA4F" w14:textId="1398E05B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234641" id="_x0000_s1042" style="position:absolute;margin-left:-22.35pt;margin-top:72.55pt;width:34.45pt;height:33.35pt;z-index:25168998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" filled="f" strokecolor="white [3212]" strokeweight="1pt">
                <v:textbox>
                  <w:txbxContent>
                    <w:p w14:paraId="5097DA4F" w14:textId="1398E05B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7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7C7A95" w:rsidRPr="00C47555">
        <w:rPr>
          <w:rFonts w:ascii="TH SarabunPSK" w:hAnsi="TH SarabunPSK" w:cs="TH SarabunPSK"/>
          <w:b/>
          <w:bCs/>
          <w:sz w:val="36"/>
          <w:szCs w:val="36"/>
        </w:rPr>
        <w:t xml:space="preserve">3.4 </w:t>
      </w:r>
      <w:r w:rsidR="007C7A95" w:rsidRPr="00C47555">
        <w:rPr>
          <w:rFonts w:ascii="TH SarabunPSK" w:hAnsi="TH SarabunPSK" w:cs="TH SarabunPSK"/>
          <w:b/>
          <w:bCs/>
          <w:sz w:val="36"/>
          <w:szCs w:val="36"/>
          <w:cs/>
        </w:rPr>
        <w:t>การออกแบบสิ่งนำออก (</w:t>
      </w:r>
      <w:r w:rsidR="007C7A95" w:rsidRPr="00C47555">
        <w:rPr>
          <w:rFonts w:ascii="TH SarabunPSK" w:hAnsi="TH SarabunPSK" w:cs="TH SarabunPSK"/>
          <w:b/>
          <w:bCs/>
          <w:sz w:val="36"/>
          <w:szCs w:val="36"/>
        </w:rPr>
        <w:t xml:space="preserve">Output Design) </w:t>
      </w:r>
    </w:p>
    <w:p w14:paraId="14EF088A" w14:textId="31274783" w:rsidR="002A248B" w:rsidRPr="002A248B" w:rsidRDefault="00C47555" w:rsidP="006E6B1C">
      <w:pPr>
        <w:spacing w:after="0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b/>
          <w:bCs/>
          <w:sz w:val="36"/>
          <w:szCs w:val="36"/>
        </w:rPr>
        <w:t xml:space="preserve">     </w:t>
      </w:r>
      <w:r w:rsidRPr="00C47555">
        <w:rPr>
          <w:rFonts w:ascii="TH SarabunPSK" w:hAnsi="TH SarabunPSK" w:cs="TH SarabunPSK"/>
          <w:sz w:val="32"/>
          <w:szCs w:val="32"/>
        </w:rPr>
        <w:t>3.4.</w:t>
      </w:r>
      <w:r w:rsidR="001735D3">
        <w:rPr>
          <w:rFonts w:ascii="TH SarabunPSK" w:hAnsi="TH SarabunPSK" w:cs="TH SarabunPSK"/>
          <w:sz w:val="32"/>
          <w:szCs w:val="32"/>
        </w:rPr>
        <w:t>1</w:t>
      </w:r>
      <w:r w:rsidRPr="00C47555">
        <w:rPr>
          <w:rFonts w:ascii="TH SarabunPSK" w:hAnsi="TH SarabunPSK" w:cs="TH SarabunPSK"/>
          <w:sz w:val="32"/>
          <w:szCs w:val="32"/>
        </w:rPr>
        <w:t xml:space="preserve"> </w:t>
      </w:r>
      <w:r w:rsidRPr="00C47555">
        <w:rPr>
          <w:rFonts w:ascii="TH SarabunPSK" w:hAnsi="TH SarabunPSK" w:cs="TH SarabunPSK"/>
          <w:sz w:val="32"/>
          <w:szCs w:val="32"/>
          <w:cs/>
        </w:rPr>
        <w:t>ส</w:t>
      </w:r>
      <w:r w:rsidR="001735D3">
        <w:rPr>
          <w:rFonts w:ascii="TH SarabunPSK" w:hAnsi="TH SarabunPSK" w:cs="TH SarabunPSK" w:hint="cs"/>
          <w:sz w:val="32"/>
          <w:szCs w:val="32"/>
          <w:cs/>
        </w:rPr>
        <w:t>ำ</w:t>
      </w:r>
      <w:r w:rsidRPr="00C47555">
        <w:rPr>
          <w:rFonts w:ascii="TH SarabunPSK" w:hAnsi="TH SarabunPSK" w:cs="TH SarabunPSK"/>
          <w:sz w:val="32"/>
          <w:szCs w:val="32"/>
          <w:cs/>
        </w:rPr>
        <w:t>เนา</w:t>
      </w:r>
      <w:r>
        <w:rPr>
          <w:rFonts w:ascii="TH SarabunPSK" w:hAnsi="TH SarabunPSK" w:cs="TH SarabunPSK" w:hint="cs"/>
          <w:sz w:val="32"/>
          <w:szCs w:val="32"/>
          <w:cs/>
        </w:rPr>
        <w:t>ชั่ว</w:t>
      </w:r>
      <w:r w:rsidRPr="00C47555">
        <w:rPr>
          <w:rFonts w:ascii="TH SarabunPSK" w:hAnsi="TH SarabunPSK" w:cs="TH SarabunPSK"/>
          <w:sz w:val="32"/>
          <w:szCs w:val="32"/>
          <w:cs/>
        </w:rPr>
        <w:t>คราว (</w:t>
      </w:r>
      <w:r w:rsidRPr="00C47555">
        <w:rPr>
          <w:rFonts w:ascii="TH SarabunPSK" w:hAnsi="TH SarabunPSK" w:cs="TH SarabunPSK"/>
          <w:sz w:val="32"/>
          <w:szCs w:val="32"/>
        </w:rPr>
        <w:t xml:space="preserve">Hard Copy) </w:t>
      </w:r>
      <w:r w:rsidRPr="00C47555">
        <w:rPr>
          <w:rFonts w:ascii="TH SarabunPSK" w:hAnsi="TH SarabunPSK" w:cs="TH SarabunPSK"/>
          <w:sz w:val="32"/>
          <w:szCs w:val="32"/>
          <w:cs/>
        </w:rPr>
        <w:t>ได้แก่ ข้อมูล</w:t>
      </w:r>
      <w:r>
        <w:rPr>
          <w:rFonts w:ascii="TH SarabunPSK" w:hAnsi="TH SarabunPSK" w:cs="TH SarabunPSK" w:hint="cs"/>
          <w:sz w:val="32"/>
          <w:szCs w:val="32"/>
          <w:cs/>
        </w:rPr>
        <w:t>เอกสาร</w:t>
      </w:r>
    </w:p>
    <w:p w14:paraId="08717250" w14:textId="033B0ACF" w:rsidR="00D5688C" w:rsidRPr="006E6B1C" w:rsidRDefault="007C7A95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C47555">
        <w:rPr>
          <w:rFonts w:ascii="TH SarabunPSK" w:hAnsi="TH SarabunPSK" w:cs="TH SarabunPSK" w:hint="cs"/>
          <w:sz w:val="32"/>
          <w:szCs w:val="32"/>
          <w:cs/>
        </w:rPr>
        <w:t xml:space="preserve">          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6E6B1C">
        <w:rPr>
          <w:rFonts w:ascii="TH SarabunPSK" w:hAnsi="TH SarabunPSK" w:cs="TH SarabunPSK"/>
          <w:sz w:val="32"/>
          <w:szCs w:val="32"/>
        </w:rPr>
        <w:t xml:space="preserve">1) 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 w:rsidR="00C47555">
        <w:rPr>
          <w:rFonts w:ascii="TH SarabunPSK" w:hAnsi="TH SarabunPSK" w:cs="TH SarabunPSK" w:hint="cs"/>
          <w:sz w:val="32"/>
          <w:szCs w:val="32"/>
          <w:cs/>
        </w:rPr>
        <w:t>เอกสารรูป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Pr="006E6B1C">
        <w:rPr>
          <w:rFonts w:ascii="TH SarabunPSK" w:hAnsi="TH SarabunPSK" w:cs="TH SarabunPSK"/>
          <w:sz w:val="32"/>
          <w:szCs w:val="32"/>
        </w:rPr>
        <w:t>PDF</w:t>
      </w:r>
    </w:p>
    <w:p w14:paraId="5E789695" w14:textId="439BA4E3" w:rsidR="007C7A95" w:rsidRDefault="007C7A9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6828302" wp14:editId="02C4FE8F">
            <wp:extent cx="3801678" cy="4063042"/>
            <wp:effectExtent l="0" t="0" r="889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35069" t="11628" r="20486"/>
                    <a:stretch/>
                  </pic:blipFill>
                  <pic:spPr bwMode="auto">
                    <a:xfrm>
                      <a:off x="0" y="0"/>
                      <a:ext cx="3842089" cy="4106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116C89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5335BD80" w14:textId="6526B5E8" w:rsidR="007C7A95" w:rsidRPr="006E6B1C" w:rsidRDefault="007C7A9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1</w:t>
      </w: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C47555">
        <w:rPr>
          <w:rFonts w:ascii="TH SarabunPSK" w:hAnsi="TH SarabunPSK" w:cs="TH SarabunPSK"/>
          <w:sz w:val="32"/>
          <w:szCs w:val="32"/>
        </w:rPr>
        <w:t xml:space="preserve">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 w:rsidR="00C47555">
        <w:rPr>
          <w:rFonts w:ascii="TH SarabunPSK" w:hAnsi="TH SarabunPSK" w:cs="TH SarabunPSK" w:hint="cs"/>
          <w:sz w:val="32"/>
          <w:szCs w:val="32"/>
          <w:cs/>
        </w:rPr>
        <w:t>เอกสารรูป</w:t>
      </w:r>
      <w:r w:rsidR="00C47555" w:rsidRPr="006E6B1C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C47555" w:rsidRPr="006E6B1C">
        <w:rPr>
          <w:rFonts w:ascii="TH SarabunPSK" w:hAnsi="TH SarabunPSK" w:cs="TH SarabunPSK"/>
          <w:sz w:val="32"/>
          <w:szCs w:val="32"/>
        </w:rPr>
        <w:t>PDF</w:t>
      </w:r>
    </w:p>
    <w:p w14:paraId="4FB3BC81" w14:textId="77777777" w:rsidR="007C7A95" w:rsidRPr="006E6B1C" w:rsidRDefault="007C7A9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45BCA6E4" w14:textId="5163A3CA" w:rsidR="007C7A95" w:rsidRDefault="007C7A95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   </w:t>
      </w:r>
      <w:r w:rsidRPr="006E6B1C">
        <w:rPr>
          <w:rFonts w:ascii="TH SarabunPSK" w:hAnsi="TH SarabunPSK" w:cs="TH SarabunPSK"/>
          <w:sz w:val="32"/>
          <w:szCs w:val="32"/>
        </w:rPr>
        <w:t xml:space="preserve">2) 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 w:rsidR="00C47555">
        <w:rPr>
          <w:rFonts w:ascii="TH SarabunPSK" w:hAnsi="TH SarabunPSK" w:cs="TH SarabunPSK" w:hint="cs"/>
          <w:sz w:val="32"/>
          <w:szCs w:val="32"/>
          <w:cs/>
        </w:rPr>
        <w:t>เอกสารรูป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Pr="006E6B1C">
        <w:rPr>
          <w:rFonts w:ascii="TH SarabunPSK" w:hAnsi="TH SarabunPSK" w:cs="TH SarabunPSK"/>
          <w:sz w:val="32"/>
          <w:szCs w:val="32"/>
        </w:rPr>
        <w:t>EXCLE</w:t>
      </w:r>
    </w:p>
    <w:p w14:paraId="2EEAF094" w14:textId="77777777" w:rsidR="006E6B1C" w:rsidRP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5B5882" w14:textId="4AEF3AF7" w:rsidR="007C7A95" w:rsidRDefault="007C7A9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875018F" wp14:editId="6B668465">
            <wp:extent cx="5231358" cy="66726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25517" r="31944" b="58333"/>
                    <a:stretch/>
                  </pic:blipFill>
                  <pic:spPr bwMode="auto">
                    <a:xfrm>
                      <a:off x="0" y="0"/>
                      <a:ext cx="5332972" cy="6802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B5EF6B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0FC41410" w14:textId="4B90CCCD" w:rsidR="00C47555" w:rsidRPr="006E6B1C" w:rsidRDefault="00C47555" w:rsidP="002A248B">
      <w:pPr>
        <w:spacing w:after="0"/>
        <w:jc w:val="center"/>
        <w:rPr>
          <w:rFonts w:ascii="TH SarabunPSK" w:hAnsi="TH SarabunPSK" w:cs="TH SarabunPSK" w:hint="cs"/>
          <w:color w:val="FF0000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1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6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เอกสารรูป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Pr="006E6B1C">
        <w:rPr>
          <w:rFonts w:ascii="TH SarabunPSK" w:hAnsi="TH SarabunPSK" w:cs="TH SarabunPSK"/>
          <w:sz w:val="32"/>
          <w:szCs w:val="32"/>
        </w:rPr>
        <w:t>EXCLE</w:t>
      </w:r>
    </w:p>
    <w:p w14:paraId="281296FF" w14:textId="56543B25" w:rsidR="007C7A95" w:rsidRDefault="0083784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86DEC08" wp14:editId="4613B5A2">
                <wp:simplePos x="0" y="0"/>
                <wp:positionH relativeFrom="rightMargin">
                  <wp:posOffset>-296202</wp:posOffset>
                </wp:positionH>
                <wp:positionV relativeFrom="topMargin">
                  <wp:posOffset>920750</wp:posOffset>
                </wp:positionV>
                <wp:extent cx="437321" cy="423545"/>
                <wp:effectExtent l="0" t="0" r="20320" b="14605"/>
                <wp:wrapNone/>
                <wp:docPr id="26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8FCC9C" w14:textId="3BB0A505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6DEC08" id="_x0000_s1043" style="position:absolute;margin-left:-23.3pt;margin-top:72.5pt;width:34.45pt;height:33.35pt;z-index:25169203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" filled="f" strokecolor="white [3212]" strokeweight="1pt">
                <v:textbox>
                  <w:txbxContent>
                    <w:p w14:paraId="3E8FCC9C" w14:textId="3BB0A505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8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7C7A95" w:rsidRPr="006E6B1C">
        <w:rPr>
          <w:rFonts w:ascii="TH SarabunPSK" w:hAnsi="TH SarabunPSK" w:cs="TH SarabunPSK"/>
          <w:sz w:val="32"/>
          <w:szCs w:val="32"/>
          <w:cs/>
        </w:rPr>
        <w:t xml:space="preserve">    3</w:t>
      </w:r>
      <w:r w:rsidR="007C7A95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 w:rsidR="00C47555">
        <w:rPr>
          <w:rFonts w:ascii="TH SarabunPSK" w:hAnsi="TH SarabunPSK" w:cs="TH SarabunPSK" w:hint="cs"/>
          <w:sz w:val="32"/>
          <w:szCs w:val="32"/>
          <w:cs/>
        </w:rPr>
        <w:t>เอกสารรูป</w:t>
      </w:r>
      <w:r w:rsidR="00C47555" w:rsidRPr="006E6B1C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C47555">
        <w:rPr>
          <w:rFonts w:ascii="TH SarabunPSK" w:hAnsi="TH SarabunPSK" w:cs="TH SarabunPSK"/>
          <w:sz w:val="32"/>
          <w:szCs w:val="32"/>
        </w:rPr>
        <w:t>WORD</w:t>
      </w:r>
    </w:p>
    <w:p w14:paraId="0B076831" w14:textId="77777777" w:rsidR="00D5688C" w:rsidRPr="006E6B1C" w:rsidRDefault="00D5688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376A6F" w14:textId="5A6667E0" w:rsidR="007C7A95" w:rsidRDefault="007C7A9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4F1269B" wp14:editId="4943F2B9">
            <wp:extent cx="4417673" cy="4201297"/>
            <wp:effectExtent l="0" t="0" r="254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8646" t="15827" r="28820" b="8915"/>
                    <a:stretch/>
                  </pic:blipFill>
                  <pic:spPr bwMode="auto">
                    <a:xfrm>
                      <a:off x="0" y="0"/>
                      <a:ext cx="4488043" cy="42682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ABD17F" w14:textId="77777777" w:rsidR="002A248B" w:rsidRPr="006E6B1C" w:rsidRDefault="002A248B" w:rsidP="006E6B1C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</w:p>
    <w:p w14:paraId="24FB0E33" w14:textId="17589682" w:rsidR="007C7A9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1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7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เอกสารรูป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แบบ </w:t>
      </w:r>
      <w:r>
        <w:rPr>
          <w:rFonts w:ascii="TH SarabunPSK" w:hAnsi="TH SarabunPSK" w:cs="TH SarabunPSK"/>
          <w:sz w:val="32"/>
          <w:szCs w:val="32"/>
        </w:rPr>
        <w:t>WORD</w:t>
      </w:r>
    </w:p>
    <w:p w14:paraId="7C25BAAB" w14:textId="4E7721C4" w:rsidR="00C4755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4B57288E" w14:textId="69BBACF2" w:rsidR="00C4755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5FE6A631" w14:textId="2E827D52" w:rsidR="00C4755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5F0E6C42" w14:textId="475C0607" w:rsidR="00C4755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30602385" w14:textId="733F6B26" w:rsidR="00C4755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62FE75BB" w14:textId="56F77A8C" w:rsidR="00C47555" w:rsidRDefault="00C4755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79F06081" w14:textId="15B331C6" w:rsidR="00C47555" w:rsidRDefault="00C47555" w:rsidP="006E6B1C">
      <w:pPr>
        <w:spacing w:after="0"/>
        <w:jc w:val="center"/>
        <w:rPr>
          <w:rFonts w:ascii="TH SarabunPSK" w:hAnsi="TH SarabunPSK" w:cs="TH SarabunPSK" w:hint="cs"/>
          <w:color w:val="FF0000"/>
          <w:sz w:val="32"/>
          <w:szCs w:val="32"/>
        </w:rPr>
      </w:pPr>
    </w:p>
    <w:p w14:paraId="63E1A255" w14:textId="621D809A" w:rsidR="002A248B" w:rsidRPr="002A248B" w:rsidRDefault="00837846" w:rsidP="00C47555">
      <w:pPr>
        <w:spacing w:after="0"/>
        <w:rPr>
          <w:rFonts w:ascii="TH SarabunPSK" w:hAnsi="TH SarabunPSK" w:cs="TH SarabunPSK" w:hint="cs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8FCE728" wp14:editId="4E6EFC13">
                <wp:simplePos x="0" y="0"/>
                <wp:positionH relativeFrom="rightMargin">
                  <wp:posOffset>-296202</wp:posOffset>
                </wp:positionH>
                <wp:positionV relativeFrom="topMargin">
                  <wp:posOffset>920750</wp:posOffset>
                </wp:positionV>
                <wp:extent cx="437321" cy="423545"/>
                <wp:effectExtent l="0" t="0" r="20320" b="14605"/>
                <wp:wrapNone/>
                <wp:docPr id="27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2BD40D" w14:textId="57DBCEDB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FCE728" id="_x0000_s1044" style="position:absolute;margin-left:-23.3pt;margin-top:72.5pt;width:34.45pt;height:33.35pt;z-index:25169408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" filled="f" strokecolor="white [3212]" strokeweight="1pt">
                <v:textbox>
                  <w:txbxContent>
                    <w:p w14:paraId="7D2BD40D" w14:textId="57DBCEDB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9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D5688C">
        <w:rPr>
          <w:rFonts w:ascii="TH SarabunPSK" w:hAnsi="TH SarabunPSK" w:cs="TH SarabunPSK"/>
          <w:sz w:val="32"/>
          <w:szCs w:val="32"/>
        </w:rPr>
        <w:t xml:space="preserve">     </w:t>
      </w:r>
      <w:r w:rsidR="00C47555" w:rsidRPr="00C47555">
        <w:rPr>
          <w:rFonts w:ascii="TH SarabunPSK" w:hAnsi="TH SarabunPSK" w:cs="TH SarabunPSK"/>
          <w:sz w:val="32"/>
          <w:szCs w:val="32"/>
        </w:rPr>
        <w:t>3.4.2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 xml:space="preserve"> ส</w:t>
      </w:r>
      <w:r w:rsidR="001735D3">
        <w:rPr>
          <w:rFonts w:ascii="TH SarabunPSK" w:hAnsi="TH SarabunPSK" w:cs="TH SarabunPSK" w:hint="cs"/>
          <w:sz w:val="32"/>
          <w:szCs w:val="32"/>
          <w:cs/>
        </w:rPr>
        <w:t>ำ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>เนาถาวร (</w:t>
      </w:r>
      <w:r w:rsidR="00C47555" w:rsidRPr="00C47555">
        <w:rPr>
          <w:rFonts w:ascii="TH SarabunPSK" w:hAnsi="TH SarabunPSK" w:cs="TH SarabunPSK"/>
          <w:sz w:val="32"/>
          <w:szCs w:val="32"/>
        </w:rPr>
        <w:t xml:space="preserve">Soft Copy) 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>คือ รายงานที่แสดงผลทางจอภาพ (</w:t>
      </w:r>
      <w:r w:rsidR="00C47555" w:rsidRPr="00C47555">
        <w:rPr>
          <w:rFonts w:ascii="TH SarabunPSK" w:hAnsi="TH SarabunPSK" w:cs="TH SarabunPSK"/>
          <w:sz w:val="32"/>
          <w:szCs w:val="32"/>
        </w:rPr>
        <w:t xml:space="preserve">Screen) </w:t>
      </w:r>
      <w:r w:rsidR="00C47555" w:rsidRPr="00C47555">
        <w:rPr>
          <w:rFonts w:ascii="TH SarabunPSK" w:hAnsi="TH SarabunPSK" w:cs="TH SarabunPSK"/>
          <w:sz w:val="32"/>
          <w:szCs w:val="32"/>
          <w:cs/>
        </w:rPr>
        <w:t xml:space="preserve">ได้แก่ </w:t>
      </w:r>
      <w:r w:rsidR="00D5688C">
        <w:rPr>
          <w:rFonts w:ascii="TH SarabunPSK" w:hAnsi="TH SarabunPSK" w:cs="TH SarabunPSK" w:hint="cs"/>
          <w:sz w:val="32"/>
          <w:szCs w:val="32"/>
          <w:cs/>
        </w:rPr>
        <w:t xml:space="preserve">เอกสารทั้งหมด </w:t>
      </w:r>
      <w:r w:rsidR="00E5512D" w:rsidRPr="00E5512D">
        <w:rPr>
          <w:rFonts w:ascii="TH SarabunPSK" w:hAnsi="TH SarabunPSK" w:cs="TH SarabunPSK"/>
          <w:sz w:val="32"/>
          <w:szCs w:val="32"/>
          <w:cs/>
        </w:rPr>
        <w:t>ข้อมูลรายละเอียดเอกสาร</w:t>
      </w:r>
    </w:p>
    <w:p w14:paraId="0E20AB48" w14:textId="38537EF4" w:rsidR="00D5688C" w:rsidRPr="00D5688C" w:rsidRDefault="00D5688C" w:rsidP="00C47555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           </w:t>
      </w:r>
      <w:r w:rsidRPr="00D5688C">
        <w:rPr>
          <w:rFonts w:ascii="TH SarabunPSK" w:hAnsi="TH SarabunPSK" w:cs="TH SarabunPSK"/>
          <w:sz w:val="32"/>
          <w:szCs w:val="32"/>
        </w:rPr>
        <w:t>1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ข้อมูลเอกสารทั้งหมด</w:t>
      </w:r>
    </w:p>
    <w:p w14:paraId="3AFD32B8" w14:textId="39672A39" w:rsidR="007C7A95" w:rsidRDefault="00D5688C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06BDC64E" wp14:editId="76D3E0E2">
            <wp:extent cx="3378460" cy="2553005"/>
            <wp:effectExtent l="0" t="0" r="0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4434" cy="2580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BAABE" w14:textId="77777777" w:rsidR="00316DA6" w:rsidRDefault="00316DA6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6405D12" w14:textId="3162134A" w:rsidR="00D5688C" w:rsidRDefault="00D5688C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1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>
        <w:rPr>
          <w:rFonts w:ascii="TH SarabunPSK" w:hAnsi="TH SarabunPSK" w:cs="TH SarabunPSK" w:hint="cs"/>
          <w:sz w:val="32"/>
          <w:szCs w:val="32"/>
          <w:cs/>
        </w:rPr>
        <w:t>ข้อมูลเอกสารทั้งหมด</w:t>
      </w:r>
    </w:p>
    <w:p w14:paraId="1A8AD6AD" w14:textId="77777777" w:rsidR="00316DA6" w:rsidRDefault="00316DA6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F1A62AF" w14:textId="526F2159" w:rsidR="00D5688C" w:rsidRDefault="00D5688C" w:rsidP="00C47555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2) </w:t>
      </w:r>
      <w:r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 w:rsidR="00E5512D">
        <w:rPr>
          <w:rFonts w:ascii="TH SarabunPSK" w:hAnsi="TH SarabunPSK" w:cs="TH SarabunPSK" w:hint="cs"/>
          <w:sz w:val="32"/>
          <w:szCs w:val="32"/>
          <w:cs/>
        </w:rPr>
        <w:t>รายละเอียด</w:t>
      </w:r>
      <w:r>
        <w:rPr>
          <w:rFonts w:ascii="TH SarabunPSK" w:hAnsi="TH SarabunPSK" w:cs="TH SarabunPSK" w:hint="cs"/>
          <w:sz w:val="32"/>
          <w:szCs w:val="32"/>
          <w:cs/>
        </w:rPr>
        <w:t>เอกสาร</w:t>
      </w:r>
    </w:p>
    <w:p w14:paraId="08790BF8" w14:textId="18E825F9" w:rsidR="00D5688C" w:rsidRDefault="00D5688C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D4653EE" wp14:editId="3CB19523">
            <wp:extent cx="3180810" cy="2479853"/>
            <wp:effectExtent l="0" t="0" r="635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08387" cy="250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85844" w14:textId="63DB3155" w:rsidR="00D5688C" w:rsidRDefault="00D5688C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1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Pr="00C47555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เอกสาร</w:t>
      </w:r>
    </w:p>
    <w:p w14:paraId="64BB01F3" w14:textId="5CBA9418" w:rsidR="00063A72" w:rsidRPr="006E6B1C" w:rsidRDefault="00063A72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D7A7A67" w14:textId="386D8A60" w:rsidR="007C7A95" w:rsidRPr="00D5688C" w:rsidRDefault="00837846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D6249CF" wp14:editId="27E93ABB">
                <wp:simplePos x="0" y="0"/>
                <wp:positionH relativeFrom="rightMargin">
                  <wp:posOffset>-296562</wp:posOffset>
                </wp:positionH>
                <wp:positionV relativeFrom="topMargin">
                  <wp:posOffset>926757</wp:posOffset>
                </wp:positionV>
                <wp:extent cx="437321" cy="423545"/>
                <wp:effectExtent l="0" t="0" r="20320" b="14605"/>
                <wp:wrapNone/>
                <wp:docPr id="28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2C94C3B" w14:textId="56DBC00F" w:rsidR="004A0B49" w:rsidRPr="00C30EB9" w:rsidRDefault="00B22683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6249CF" id="_x0000_s1045" style="position:absolute;margin-left:-23.35pt;margin-top:72.95pt;width:34.45pt;height:33.35pt;z-index:25169612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" filled="f" strokecolor="white [3212]" strokeweight="1pt">
                <v:textbox>
                  <w:txbxContent>
                    <w:p w14:paraId="12C94C3B" w14:textId="56DBC00F" w:rsidR="004A0B49" w:rsidRPr="00C30EB9" w:rsidRDefault="00B22683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0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D5688C" w:rsidRPr="00D5688C">
        <w:rPr>
          <w:rFonts w:ascii="TH SarabunPSK" w:hAnsi="TH SarabunPSK" w:cs="TH SarabunPSK"/>
          <w:b/>
          <w:bCs/>
          <w:sz w:val="36"/>
          <w:szCs w:val="36"/>
          <w:cs/>
        </w:rPr>
        <w:t>3.5 การออกแบบสิ่งนําเข้า (</w:t>
      </w:r>
      <w:r w:rsidR="00D5688C" w:rsidRPr="00D5688C">
        <w:rPr>
          <w:rFonts w:ascii="TH SarabunPSK" w:hAnsi="TH SarabunPSK" w:cs="TH SarabunPSK"/>
          <w:b/>
          <w:bCs/>
          <w:sz w:val="36"/>
          <w:szCs w:val="36"/>
        </w:rPr>
        <w:t>Input Design)</w:t>
      </w:r>
    </w:p>
    <w:p w14:paraId="0136AB3B" w14:textId="46B50F7A" w:rsidR="00D5688C" w:rsidRPr="00D5688C" w:rsidRDefault="00D5688C" w:rsidP="00D5688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D5688C">
        <w:rPr>
          <w:rFonts w:ascii="TH SarabunPSK" w:hAnsi="TH SarabunPSK" w:cs="TH SarabunPSK"/>
          <w:sz w:val="32"/>
          <w:szCs w:val="32"/>
          <w:cs/>
        </w:rPr>
        <w:t>3.5.1 การออกแบบข้อมูลน</w:t>
      </w:r>
      <w:r w:rsidR="001735D3">
        <w:rPr>
          <w:rFonts w:ascii="TH SarabunPSK" w:hAnsi="TH SarabunPSK" w:cs="TH SarabunPSK" w:hint="cs"/>
          <w:sz w:val="32"/>
          <w:szCs w:val="32"/>
          <w:cs/>
        </w:rPr>
        <w:t>ำ</w:t>
      </w:r>
      <w:r w:rsidRPr="00D5688C">
        <w:rPr>
          <w:rFonts w:ascii="TH SarabunPSK" w:hAnsi="TH SarabunPSK" w:cs="TH SarabunPSK"/>
          <w:sz w:val="32"/>
          <w:szCs w:val="32"/>
          <w:cs/>
        </w:rPr>
        <w:t>เข้า (</w:t>
      </w:r>
      <w:r w:rsidRPr="00D5688C">
        <w:rPr>
          <w:rFonts w:ascii="TH SarabunPSK" w:hAnsi="TH SarabunPSK" w:cs="TH SarabunPSK"/>
          <w:sz w:val="32"/>
          <w:szCs w:val="32"/>
        </w:rPr>
        <w:t xml:space="preserve">Input Data Design) </w:t>
      </w:r>
      <w:r w:rsidRPr="00D5688C">
        <w:rPr>
          <w:rFonts w:ascii="TH SarabunPSK" w:hAnsi="TH SarabunPSK" w:cs="TH SarabunPSK"/>
          <w:sz w:val="32"/>
          <w:szCs w:val="32"/>
          <w:cs/>
        </w:rPr>
        <w:t>เป็นการแสดงข้อมูลที่ถูกป้อนเข้าสู่</w:t>
      </w:r>
    </w:p>
    <w:p w14:paraId="5D8C647D" w14:textId="77777777" w:rsidR="00D5688C" w:rsidRDefault="00D5688C" w:rsidP="00D5688C">
      <w:pPr>
        <w:spacing w:after="0"/>
        <w:rPr>
          <w:rFonts w:ascii="TH SarabunPSK" w:hAnsi="TH SarabunPSK" w:cs="TH SarabunPSK"/>
          <w:sz w:val="32"/>
          <w:szCs w:val="32"/>
        </w:rPr>
      </w:pPr>
      <w:r w:rsidRPr="00D5688C">
        <w:rPr>
          <w:rFonts w:ascii="TH SarabunPSK" w:hAnsi="TH SarabunPSK" w:cs="TH SarabunPSK"/>
          <w:sz w:val="32"/>
          <w:szCs w:val="32"/>
          <w:cs/>
        </w:rPr>
        <w:t>ระบบ</w:t>
      </w:r>
      <w:r w:rsidR="007C7A95" w:rsidRPr="006E6B1C">
        <w:rPr>
          <w:rFonts w:ascii="TH SarabunPSK" w:hAnsi="TH SarabunPSK" w:cs="TH SarabunPSK"/>
          <w:sz w:val="32"/>
          <w:szCs w:val="32"/>
          <w:cs/>
        </w:rPr>
        <w:tab/>
      </w:r>
    </w:p>
    <w:p w14:paraId="01DBC308" w14:textId="593DAC1A" w:rsidR="007C7A95" w:rsidRPr="006E6B1C" w:rsidRDefault="00D5688C" w:rsidP="00D5688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</w:t>
      </w:r>
      <w:r w:rsidR="007C7A95" w:rsidRPr="006E6B1C">
        <w:rPr>
          <w:rFonts w:ascii="TH SarabunPSK" w:hAnsi="TH SarabunPSK" w:cs="TH SarabunPSK"/>
          <w:sz w:val="32"/>
          <w:szCs w:val="32"/>
        </w:rPr>
        <w:t xml:space="preserve">1) </w:t>
      </w:r>
      <w:r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7C7A95" w:rsidRPr="006E6B1C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2F1FFDAD" w14:textId="57630B69" w:rsidR="007C7A95" w:rsidRDefault="007C7A95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46F5EE9" wp14:editId="29DEBFE7">
            <wp:extent cx="2901967" cy="196334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24306" t="6460" r="23090" b="28941"/>
                    <a:stretch/>
                  </pic:blipFill>
                  <pic:spPr bwMode="auto">
                    <a:xfrm>
                      <a:off x="0" y="0"/>
                      <a:ext cx="2934472" cy="19853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B9B1FC" w14:textId="77777777" w:rsidR="00316DA6" w:rsidRPr="006E6B1C" w:rsidRDefault="00316DA6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953A438" w14:textId="6B0087D5" w:rsidR="007C7A95" w:rsidRPr="006E6B1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20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7C7A95" w:rsidRPr="00D5688C">
        <w:rPr>
          <w:rFonts w:ascii="TH SarabunPSK" w:hAnsi="TH SarabunPSK" w:cs="TH SarabunPSK"/>
          <w:sz w:val="32"/>
          <w:szCs w:val="32"/>
          <w:cs/>
        </w:rPr>
        <w:t xml:space="preserve">เข้าสู่ระบบ </w:t>
      </w:r>
    </w:p>
    <w:p w14:paraId="18CFF866" w14:textId="77777777" w:rsidR="007C7A95" w:rsidRPr="006E6B1C" w:rsidRDefault="007C7A95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D7924DD" w14:textId="38AE7258" w:rsidR="007C7A95" w:rsidRPr="006E6B1C" w:rsidRDefault="007C7A95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ab/>
      </w:r>
      <w:r w:rsidR="00D5688C">
        <w:rPr>
          <w:rFonts w:ascii="TH SarabunPSK" w:hAnsi="TH SarabunPSK" w:cs="TH SarabunPSK" w:hint="cs"/>
          <w:sz w:val="32"/>
          <w:szCs w:val="32"/>
          <w:cs/>
        </w:rPr>
        <w:t xml:space="preserve">     </w:t>
      </w:r>
      <w:r w:rsidRPr="006E6B1C">
        <w:rPr>
          <w:rFonts w:ascii="TH SarabunPSK" w:hAnsi="TH SarabunPSK" w:cs="TH SarabunPSK"/>
          <w:sz w:val="32"/>
          <w:szCs w:val="32"/>
          <w:cs/>
        </w:rPr>
        <w:t>2</w:t>
      </w:r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หน้าจอการเพิ่มเอกสาร</w:t>
      </w:r>
    </w:p>
    <w:p w14:paraId="1F7C3FD2" w14:textId="5705BF65" w:rsidR="007C7A95" w:rsidRDefault="007C7A95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8150C78" wp14:editId="3D4D9CCF">
            <wp:extent cx="3839795" cy="2545690"/>
            <wp:effectExtent l="0" t="0" r="889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0423" t="6460" r="12254" b="4851"/>
                    <a:stretch/>
                  </pic:blipFill>
                  <pic:spPr bwMode="auto">
                    <a:xfrm>
                      <a:off x="0" y="0"/>
                      <a:ext cx="3936840" cy="26100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8C7616" w14:textId="77777777" w:rsidR="00316DA6" w:rsidRPr="006E6B1C" w:rsidRDefault="00316DA6" w:rsidP="00D5688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A05B9C3" w14:textId="65857C93" w:rsidR="006E6B1C" w:rsidRPr="00316DA6" w:rsidRDefault="00D5688C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21 </w:t>
      </w:r>
      <w:r w:rsidR="005E4F21">
        <w:rPr>
          <w:rFonts w:ascii="TH SarabunPSK" w:hAnsi="TH SarabunPSK" w:cs="TH SarabunPSK" w:hint="cs"/>
          <w:sz w:val="32"/>
          <w:szCs w:val="32"/>
          <w:cs/>
        </w:rPr>
        <w:t>หน้าจอ</w:t>
      </w:r>
      <w:r w:rsidR="007C7A95" w:rsidRPr="00D5688C">
        <w:rPr>
          <w:rFonts w:ascii="TH SarabunPSK" w:hAnsi="TH SarabunPSK" w:cs="TH SarabunPSK"/>
          <w:sz w:val="32"/>
          <w:szCs w:val="32"/>
          <w:cs/>
        </w:rPr>
        <w:t xml:space="preserve">หน้าเพิ่มเอกสาร </w:t>
      </w:r>
    </w:p>
    <w:p w14:paraId="154B9046" w14:textId="54936697" w:rsidR="007C7A95" w:rsidRPr="006E6B1C" w:rsidRDefault="007C7A95" w:rsidP="00D5688C">
      <w:pPr>
        <w:spacing w:after="0"/>
        <w:rPr>
          <w:rFonts w:ascii="TH SarabunPSK" w:hAnsi="TH SarabunPSK" w:cs="TH SarabunPSK"/>
          <w:color w:val="FF0000"/>
          <w:sz w:val="32"/>
          <w:szCs w:val="32"/>
        </w:rPr>
      </w:pPr>
    </w:p>
    <w:p w14:paraId="0EEA840E" w14:textId="74ADD7BF" w:rsidR="007C7A95" w:rsidRPr="006E6B1C" w:rsidRDefault="00837846" w:rsidP="006E6B1C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C3AA6BC" wp14:editId="3AEAD28D">
                <wp:simplePos x="0" y="0"/>
                <wp:positionH relativeFrom="rightMargin">
                  <wp:posOffset>-284206</wp:posOffset>
                </wp:positionH>
                <wp:positionV relativeFrom="topMargin">
                  <wp:posOffset>926757</wp:posOffset>
                </wp:positionV>
                <wp:extent cx="437321" cy="423545"/>
                <wp:effectExtent l="0" t="0" r="20320" b="14605"/>
                <wp:wrapNone/>
                <wp:docPr id="29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5B41B12" w14:textId="5C1DE2DB" w:rsidR="004A0B49" w:rsidRPr="00C30EB9" w:rsidRDefault="000A2230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3AA6BC" id="_x0000_s1046" style="position:absolute;margin-left:-22.4pt;margin-top:72.95pt;width:34.45pt;height:33.35pt;z-index:25169817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" filled="f" strokecolor="white [3212]" strokeweight="1pt">
                <v:textbox>
                  <w:txbxContent>
                    <w:p w14:paraId="25B41B12" w14:textId="5C1DE2DB" w:rsidR="004A0B49" w:rsidRPr="00C30EB9" w:rsidRDefault="000A2230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1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D5688C">
        <w:rPr>
          <w:rFonts w:ascii="TH SarabunPSK" w:hAnsi="TH SarabunPSK" w:cs="TH SarabunPSK"/>
          <w:sz w:val="32"/>
          <w:szCs w:val="32"/>
        </w:rPr>
        <w:t xml:space="preserve">          3</w:t>
      </w:r>
      <w:r w:rsidR="007C7A95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7C7A95" w:rsidRPr="006E6B1C">
        <w:rPr>
          <w:rFonts w:ascii="TH SarabunPSK" w:hAnsi="TH SarabunPSK" w:cs="TH SarabunPSK"/>
          <w:sz w:val="32"/>
          <w:szCs w:val="32"/>
          <w:cs/>
        </w:rPr>
        <w:t>หน้าจอแก้ไขเอกสาร</w:t>
      </w:r>
    </w:p>
    <w:p w14:paraId="55D8D085" w14:textId="77777777" w:rsidR="007C7A95" w:rsidRPr="006E6B1C" w:rsidRDefault="007C7A9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79C46A6F" w14:textId="4D090944" w:rsidR="007C7A95" w:rsidRDefault="007C7A95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  <w:r w:rsidRPr="006E6B1C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2D28585" wp14:editId="6158E9E0">
            <wp:extent cx="3829050" cy="205811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46418" cy="206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544D3" w14:textId="77777777" w:rsidR="00316DA6" w:rsidRPr="006E6B1C" w:rsidRDefault="00316DA6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7F3428A5" w14:textId="24AEF68C" w:rsidR="007C7A95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  <w:r w:rsidRPr="00C47555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C47555">
        <w:rPr>
          <w:rFonts w:ascii="TH SarabunPSK" w:hAnsi="TH SarabunPSK" w:cs="TH SarabunPSK"/>
          <w:b/>
          <w:bCs/>
          <w:sz w:val="32"/>
          <w:szCs w:val="32"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22 </w:t>
      </w:r>
      <w:r w:rsidR="007C7A95" w:rsidRPr="006E6B1C">
        <w:rPr>
          <w:rFonts w:ascii="TH SarabunPSK" w:hAnsi="TH SarabunPSK" w:cs="TH SarabunPSK"/>
          <w:sz w:val="32"/>
          <w:szCs w:val="32"/>
          <w:cs/>
        </w:rPr>
        <w:t>หน้าจอแก้ไขเอกสาร</w:t>
      </w:r>
    </w:p>
    <w:p w14:paraId="16E43A61" w14:textId="4CA04F17" w:rsidR="006E6B1C" w:rsidRDefault="006E6B1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3D06F382" w14:textId="4EB88703" w:rsidR="006E6B1C" w:rsidRDefault="006E6B1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18204E31" w14:textId="2A6467F2" w:rsidR="006E6B1C" w:rsidRDefault="006E6B1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68F486F4" w14:textId="55188E1A" w:rsidR="006E6B1C" w:rsidRDefault="006E6B1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2A1066E5" w14:textId="524824CD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34B89C7F" w14:textId="29588DAE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45400202" w14:textId="4399F09A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03B010AD" w14:textId="147C7054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04EDF1D4" w14:textId="3763050B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6CC54538" w14:textId="66FD6775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2276E5EC" w14:textId="465F5039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51956B1B" w14:textId="6C3AC0D3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25044C93" w14:textId="30FA68DD" w:rsidR="00D5688C" w:rsidRDefault="00D5688C" w:rsidP="006E6B1C">
      <w:pPr>
        <w:spacing w:after="0"/>
        <w:jc w:val="center"/>
        <w:rPr>
          <w:rFonts w:ascii="TH SarabunPSK" w:hAnsi="TH SarabunPSK" w:cs="TH SarabunPSK"/>
          <w:color w:val="FF0000"/>
          <w:sz w:val="32"/>
          <w:szCs w:val="32"/>
        </w:rPr>
      </w:pPr>
    </w:p>
    <w:p w14:paraId="4326C6FB" w14:textId="3B1E4BAA" w:rsidR="007C7A95" w:rsidRDefault="007C7A95" w:rsidP="006E6B1C">
      <w:pPr>
        <w:spacing w:after="0"/>
        <w:rPr>
          <w:rFonts w:ascii="TH SarabunPSK" w:hAnsi="TH SarabunPSK" w:cs="TH SarabunPSK"/>
          <w:color w:val="FF0000"/>
          <w:sz w:val="32"/>
          <w:szCs w:val="32"/>
        </w:rPr>
      </w:pPr>
    </w:p>
    <w:p w14:paraId="144979B9" w14:textId="77777777" w:rsidR="00316DA6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6F9E573" w14:textId="60C23148" w:rsidR="00BF7D26" w:rsidRPr="00D5688C" w:rsidRDefault="00837846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4E98095" wp14:editId="7F13EB48">
                <wp:simplePos x="0" y="0"/>
                <wp:positionH relativeFrom="rightMargin">
                  <wp:posOffset>-284205</wp:posOffset>
                </wp:positionH>
                <wp:positionV relativeFrom="topMargin">
                  <wp:posOffset>926756</wp:posOffset>
                </wp:positionV>
                <wp:extent cx="437321" cy="423545"/>
                <wp:effectExtent l="0" t="0" r="20320" b="14605"/>
                <wp:wrapNone/>
                <wp:docPr id="30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D9C2BCF" w14:textId="45A771BB" w:rsidR="004A0B49" w:rsidRPr="00C30EB9" w:rsidRDefault="000A2230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E98095" id="_x0000_s1047" style="position:absolute;margin-left:-22.4pt;margin-top:72.95pt;width:34.45pt;height:33.35pt;z-index:25170022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" filled="f" strokecolor="white [3212]" strokeweight="1pt">
                <v:textbox>
                  <w:txbxContent>
                    <w:p w14:paraId="5D9C2BCF" w14:textId="45A771BB" w:rsidR="004A0B49" w:rsidRPr="00C30EB9" w:rsidRDefault="000A2230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2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BF7D26" w:rsidRPr="00D5688C">
        <w:rPr>
          <w:rFonts w:ascii="TH SarabunPSK" w:hAnsi="TH SarabunPSK" w:cs="TH SarabunPSK"/>
          <w:b/>
          <w:bCs/>
          <w:sz w:val="36"/>
          <w:szCs w:val="36"/>
        </w:rPr>
        <w:t>3.</w:t>
      </w:r>
      <w:r w:rsidR="007C7A95" w:rsidRPr="00D5688C">
        <w:rPr>
          <w:rFonts w:ascii="TH SarabunPSK" w:hAnsi="TH SarabunPSK" w:cs="TH SarabunPSK"/>
          <w:b/>
          <w:bCs/>
          <w:sz w:val="36"/>
          <w:szCs w:val="36"/>
        </w:rPr>
        <w:t>6</w:t>
      </w:r>
      <w:r w:rsidR="00BF7D26" w:rsidRPr="00D5688C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BF7D26" w:rsidRPr="00D5688C">
        <w:rPr>
          <w:rFonts w:ascii="TH SarabunPSK" w:hAnsi="TH SarabunPSK" w:cs="TH SarabunPSK"/>
          <w:b/>
          <w:bCs/>
          <w:sz w:val="36"/>
          <w:szCs w:val="36"/>
          <w:cs/>
        </w:rPr>
        <w:t>การออกแบบฐานข้อมูล (</w:t>
      </w:r>
      <w:r w:rsidR="00BF7D26" w:rsidRPr="00D5688C">
        <w:rPr>
          <w:rFonts w:ascii="TH SarabunPSK" w:hAnsi="TH SarabunPSK" w:cs="TH SarabunPSK"/>
          <w:b/>
          <w:bCs/>
          <w:sz w:val="36"/>
          <w:szCs w:val="36"/>
        </w:rPr>
        <w:t>Database Design)</w:t>
      </w:r>
    </w:p>
    <w:p w14:paraId="5CF4E9E9" w14:textId="6B88DA23" w:rsidR="00BF7D26" w:rsidRPr="006E6B1C" w:rsidRDefault="00BF7D26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ab/>
        <w:t xml:space="preserve"> 3.</w:t>
      </w:r>
      <w:r w:rsidR="007C7A95" w:rsidRPr="006E6B1C">
        <w:rPr>
          <w:rFonts w:ascii="TH SarabunPSK" w:hAnsi="TH SarabunPSK" w:cs="TH SarabunPSK"/>
          <w:sz w:val="32"/>
          <w:szCs w:val="32"/>
        </w:rPr>
        <w:t>6</w:t>
      </w:r>
      <w:r w:rsidRPr="006E6B1C">
        <w:rPr>
          <w:rFonts w:ascii="TH SarabunPSK" w:hAnsi="TH SarabunPSK" w:cs="TH SarabunPSK"/>
          <w:sz w:val="32"/>
          <w:szCs w:val="32"/>
        </w:rPr>
        <w:t xml:space="preserve">.1 </w:t>
      </w:r>
      <w:r w:rsidRPr="006E6B1C">
        <w:rPr>
          <w:rFonts w:ascii="TH SarabunPSK" w:hAnsi="TH SarabunPSK" w:cs="TH SarabunPSK"/>
          <w:sz w:val="32"/>
          <w:szCs w:val="32"/>
          <w:cs/>
        </w:rPr>
        <w:t>แผนภาพความสัมพันธ์ของข้อมูล (</w:t>
      </w:r>
      <w:r w:rsidRPr="006E6B1C">
        <w:rPr>
          <w:rFonts w:ascii="TH SarabunPSK" w:hAnsi="TH SarabunPSK" w:cs="TH SarabunPSK"/>
          <w:sz w:val="32"/>
          <w:szCs w:val="32"/>
        </w:rPr>
        <w:t xml:space="preserve">Entity Relationship Diagram)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ของระบบติดตามเอกสารมาตรา 5 ดังรูป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2A44EF">
        <w:rPr>
          <w:rFonts w:ascii="TH SarabunPSK" w:hAnsi="TH SarabunPSK" w:cs="TH SarabunPSK"/>
          <w:sz w:val="32"/>
          <w:szCs w:val="32"/>
        </w:rPr>
        <w:t>23</w:t>
      </w:r>
    </w:p>
    <w:p w14:paraId="23928F66" w14:textId="77777777" w:rsidR="001F6874" w:rsidRPr="006E6B1C" w:rsidRDefault="001F687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ABE6750" w14:textId="6F2E64F0" w:rsidR="00BF7D26" w:rsidRPr="006E6B1C" w:rsidRDefault="002A44EF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object w:dxaOrig="30233" w:dyaOrig="24157" w14:anchorId="6DACE3EE">
          <v:shape id="_x0000_i1038" type="#_x0000_t75" style="width:441.5pt;height:351.15pt" o:ole="">
            <v:imagedata r:id="rId43" o:title=""/>
          </v:shape>
          <o:OLEObject Type="Embed" ProgID="Visio.Drawing.15" ShapeID="_x0000_i1038" DrawAspect="Content" ObjectID="_1708850942" r:id="rId44"/>
        </w:object>
      </w:r>
    </w:p>
    <w:p w14:paraId="358E2F78" w14:textId="77777777" w:rsidR="00BF7D26" w:rsidRPr="006E6B1C" w:rsidRDefault="00BF7D26" w:rsidP="006E6B1C">
      <w:pPr>
        <w:spacing w:after="0"/>
        <w:jc w:val="center"/>
        <w:rPr>
          <w:rFonts w:ascii="TH SarabunPSK" w:hAnsi="TH SarabunPSK" w:cs="TH SarabunPSK"/>
          <w:color w:val="000000"/>
          <w:sz w:val="32"/>
          <w:szCs w:val="32"/>
          <w:cs/>
        </w:rPr>
      </w:pPr>
    </w:p>
    <w:p w14:paraId="2ABFEC68" w14:textId="5771AD6D" w:rsidR="00BF7D26" w:rsidRDefault="00BF7D2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D5688C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D5688C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D5688C">
        <w:rPr>
          <w:rFonts w:ascii="TH SarabunPSK" w:hAnsi="TH SarabunPSK" w:cs="TH SarabunPSK"/>
          <w:b/>
          <w:bCs/>
          <w:sz w:val="32"/>
          <w:szCs w:val="32"/>
        </w:rPr>
        <w:t>2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แผนภาพความสัมพันธ์ของข้อมูล (</w:t>
      </w:r>
      <w:r w:rsidRPr="006E6B1C">
        <w:rPr>
          <w:rFonts w:ascii="TH SarabunPSK" w:hAnsi="TH SarabunPSK" w:cs="TH SarabunPSK"/>
          <w:sz w:val="32"/>
          <w:szCs w:val="32"/>
        </w:rPr>
        <w:t>Entity Relationship Diagram)</w:t>
      </w:r>
    </w:p>
    <w:p w14:paraId="3D2F7C09" w14:textId="61B62A80" w:rsidR="006E6B1C" w:rsidRDefault="006E6B1C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4896A69" w14:textId="46C405ED" w:rsidR="006E6B1C" w:rsidRDefault="006E6B1C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9242F62" w14:textId="2C3ABE16" w:rsidR="006E6B1C" w:rsidRDefault="006E6B1C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EA9484D" w14:textId="77777777" w:rsidR="00316DA6" w:rsidRPr="006E6B1C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5BACB486" w14:textId="3767ECE5" w:rsidR="00807366" w:rsidRPr="006E6B1C" w:rsidRDefault="00807366" w:rsidP="00676C44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05BDDC7" w14:textId="70B5D795" w:rsidR="00676C44" w:rsidRPr="00676C44" w:rsidRDefault="00676C44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 w:rsidRPr="00676C44">
        <w:rPr>
          <w:rFonts w:ascii="TH SarabunPSK" w:hAnsi="TH SarabunPSK" w:cs="TH SarabunPSK"/>
          <w:b/>
          <w:bCs/>
          <w:sz w:val="36"/>
          <w:szCs w:val="36"/>
        </w:rPr>
        <w:lastRenderedPageBreak/>
        <w:t xml:space="preserve">3.7 </w:t>
      </w:r>
      <w:r w:rsidRPr="00676C44">
        <w:rPr>
          <w:rFonts w:ascii="TH SarabunPSK" w:hAnsi="TH SarabunPSK" w:cs="TH SarabunPSK"/>
          <w:b/>
          <w:bCs/>
          <w:sz w:val="36"/>
          <w:szCs w:val="36"/>
          <w:cs/>
        </w:rPr>
        <w:t>พจนานุกรม</w:t>
      </w:r>
      <w:r w:rsidRPr="00676C44">
        <w:rPr>
          <w:rFonts w:ascii="TH SarabunPSK" w:hAnsi="TH SarabunPSK" w:cs="TH SarabunPSK" w:hint="cs"/>
          <w:b/>
          <w:bCs/>
          <w:sz w:val="36"/>
          <w:szCs w:val="36"/>
          <w:cs/>
        </w:rPr>
        <w:t>ข้</w:t>
      </w:r>
      <w:r w:rsidRPr="00676C44">
        <w:rPr>
          <w:rFonts w:ascii="TH SarabunPSK" w:hAnsi="TH SarabunPSK" w:cs="TH SarabunPSK"/>
          <w:b/>
          <w:bCs/>
          <w:sz w:val="36"/>
          <w:szCs w:val="36"/>
          <w:cs/>
        </w:rPr>
        <w:t>อมูล (</w:t>
      </w:r>
      <w:r w:rsidRPr="00676C44">
        <w:rPr>
          <w:rFonts w:ascii="TH SarabunPSK" w:hAnsi="TH SarabunPSK" w:cs="TH SarabunPSK"/>
          <w:b/>
          <w:bCs/>
          <w:sz w:val="36"/>
          <w:szCs w:val="36"/>
        </w:rPr>
        <w:t>Data Dictionary)</w:t>
      </w:r>
      <w:r w:rsidR="00A90AF0" w:rsidRPr="00676C44">
        <w:rPr>
          <w:rFonts w:ascii="TH SarabunPSK" w:hAnsi="TH SarabunPSK" w:cs="TH SarabunPSK"/>
          <w:b/>
          <w:bCs/>
          <w:sz w:val="36"/>
          <w:szCs w:val="36"/>
        </w:rPr>
        <w:tab/>
        <w:t xml:space="preserve">      </w:t>
      </w:r>
    </w:p>
    <w:p w14:paraId="2444F1C0" w14:textId="62590CA7" w:rsidR="00A90AF0" w:rsidRDefault="0083784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8755243" wp14:editId="63EF9803">
                <wp:simplePos x="0" y="0"/>
                <wp:positionH relativeFrom="rightMargin">
                  <wp:posOffset>-2965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31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27A9716" w14:textId="2A49CAD0" w:rsidR="004A0B49" w:rsidRPr="00C30EB9" w:rsidRDefault="000A2230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755243" id="_x0000_s1048" style="position:absolute;margin-left:-23.35pt;margin-top:72.55pt;width:34.45pt;height:33.35pt;z-index:25170227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" filled="f" strokecolor="white [3212]" strokeweight="1pt">
                <v:textbox>
                  <w:txbxContent>
                    <w:p w14:paraId="327A9716" w14:textId="2A49CAD0" w:rsidR="004A0B49" w:rsidRPr="00C30EB9" w:rsidRDefault="000A2230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676C44">
        <w:rPr>
          <w:rFonts w:ascii="TH SarabunPSK" w:hAnsi="TH SarabunPSK" w:cs="TH SarabunPSK"/>
          <w:sz w:val="32"/>
          <w:szCs w:val="32"/>
        </w:rPr>
        <w:t xml:space="preserve">    </w:t>
      </w:r>
      <w:r w:rsidR="00A90AF0" w:rsidRPr="006E6B1C">
        <w:rPr>
          <w:rFonts w:ascii="TH SarabunPSK" w:hAnsi="TH SarabunPSK" w:cs="TH SarabunPSK"/>
          <w:sz w:val="32"/>
          <w:szCs w:val="32"/>
        </w:rPr>
        <w:t xml:space="preserve">   </w:t>
      </w:r>
      <w:r w:rsidR="00676C44">
        <w:rPr>
          <w:rFonts w:ascii="TH SarabunPSK" w:hAnsi="TH SarabunPSK" w:cs="TH SarabunPSK"/>
          <w:sz w:val="32"/>
          <w:szCs w:val="32"/>
        </w:rPr>
        <w:t>3.7.1</w:t>
      </w:r>
      <w:r w:rsidR="00A90AF0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A90AF0" w:rsidRPr="006E6B1C">
        <w:rPr>
          <w:rFonts w:ascii="TH SarabunPSK" w:hAnsi="TH SarabunPSK" w:cs="TH SarabunPSK"/>
          <w:sz w:val="32"/>
          <w:szCs w:val="32"/>
          <w:cs/>
        </w:rPr>
        <w:t>ตารางหลัก (</w:t>
      </w:r>
      <w:proofErr w:type="spellStart"/>
      <w:r w:rsidR="00A90AF0" w:rsidRPr="006E6B1C">
        <w:rPr>
          <w:rFonts w:ascii="TH SarabunPSK" w:hAnsi="TH SarabunPSK" w:cs="TH SarabunPSK"/>
          <w:sz w:val="32"/>
          <w:szCs w:val="32"/>
        </w:rPr>
        <w:t>main_std</w:t>
      </w:r>
      <w:proofErr w:type="spellEnd"/>
      <w:r w:rsidR="00A90AF0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A90AF0" w:rsidRPr="006E6B1C">
        <w:rPr>
          <w:rFonts w:ascii="TH SarabunPSK" w:hAnsi="TH SarabunPSK" w:cs="TH SarabunPSK"/>
          <w:sz w:val="32"/>
          <w:szCs w:val="32"/>
          <w:cs/>
        </w:rPr>
        <w:t xml:space="preserve">เป็นตารางที่เก็บข้อมูลเอกสารทั้งหมดที่มีการจัดเก็บ ดังตารางที่ </w:t>
      </w:r>
      <w:r w:rsidR="00A90AF0" w:rsidRPr="006E6B1C">
        <w:rPr>
          <w:rFonts w:ascii="TH SarabunPSK" w:hAnsi="TH SarabunPSK" w:cs="TH SarabunPSK"/>
          <w:sz w:val="32"/>
          <w:szCs w:val="32"/>
        </w:rPr>
        <w:t>3.1</w:t>
      </w:r>
    </w:p>
    <w:p w14:paraId="5BAB1E9C" w14:textId="77777777" w:rsidR="006E6B1C" w:rsidRP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B4EF08" w14:textId="43CE7F00" w:rsidR="00A90AF0" w:rsidRDefault="00A90AF0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1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676C44">
        <w:rPr>
          <w:rFonts w:ascii="TH SarabunPSK" w:hAnsi="TH SarabunPSK" w:cs="TH SarabunPSK" w:hint="cs"/>
          <w:sz w:val="32"/>
          <w:szCs w:val="32"/>
          <w:cs/>
        </w:rPr>
        <w:t>ข้อมูลเอกสาร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Pr="006E6B1C">
        <w:rPr>
          <w:rFonts w:ascii="TH SarabunPSK" w:hAnsi="TH SarabunPSK" w:cs="TH SarabunPSK"/>
          <w:sz w:val="32"/>
          <w:szCs w:val="32"/>
        </w:rPr>
        <w:t>main_std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>)</w:t>
      </w:r>
    </w:p>
    <w:p w14:paraId="0B78FCFF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  <w:cs/>
        </w:rPr>
      </w:pP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213"/>
        <w:gridCol w:w="1319"/>
        <w:gridCol w:w="1272"/>
        <w:gridCol w:w="1941"/>
        <w:gridCol w:w="621"/>
        <w:gridCol w:w="1539"/>
      </w:tblGrid>
      <w:tr w:rsidR="00C4569F" w:rsidRPr="006E6B1C" w14:paraId="3633C561" w14:textId="77777777" w:rsidTr="0069700A">
        <w:tc>
          <w:tcPr>
            <w:tcW w:w="2213" w:type="dxa"/>
          </w:tcPr>
          <w:p w14:paraId="21A63EB8" w14:textId="028E1B78" w:rsidR="00C4569F" w:rsidRPr="006E6B1C" w:rsidRDefault="00C4569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9" w:type="dxa"/>
          </w:tcPr>
          <w:p w14:paraId="01C0D5EA" w14:textId="1E39E1D4" w:rsidR="00C4569F" w:rsidRPr="006E6B1C" w:rsidRDefault="00C4569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272" w:type="dxa"/>
          </w:tcPr>
          <w:p w14:paraId="5DDB26E8" w14:textId="72F764DE" w:rsidR="00C4569F" w:rsidRPr="006E6B1C" w:rsidRDefault="00C4569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941" w:type="dxa"/>
          </w:tcPr>
          <w:p w14:paraId="3B707544" w14:textId="3678C25E" w:rsidR="00C4569F" w:rsidRPr="006E6B1C" w:rsidRDefault="00C4569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621" w:type="dxa"/>
          </w:tcPr>
          <w:p w14:paraId="644F7A28" w14:textId="71DA868D" w:rsidR="00C4569F" w:rsidRPr="006E6B1C" w:rsidRDefault="00C4569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39" w:type="dxa"/>
          </w:tcPr>
          <w:p w14:paraId="580E432C" w14:textId="235269BF" w:rsidR="00C4569F" w:rsidRPr="006E6B1C" w:rsidRDefault="00C4569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C4569F" w:rsidRPr="006E6B1C" w14:paraId="057888A0" w14:textId="77777777" w:rsidTr="0069700A">
        <w:tc>
          <w:tcPr>
            <w:tcW w:w="2213" w:type="dxa"/>
          </w:tcPr>
          <w:p w14:paraId="7B27DE45" w14:textId="57709A64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319" w:type="dxa"/>
          </w:tcPr>
          <w:p w14:paraId="4386FA92" w14:textId="71B9B823" w:rsidR="00C4569F" w:rsidRPr="006E6B1C" w:rsidRDefault="00072D0D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="00FE0CCA" w:rsidRPr="006E6B1C">
              <w:rPr>
                <w:rFonts w:ascii="TH SarabunPSK" w:hAnsi="TH SarabunPSK" w:cs="TH SarabunPSK"/>
                <w:sz w:val="32"/>
                <w:szCs w:val="32"/>
              </w:rPr>
              <w:t>nt</w:t>
            </w:r>
          </w:p>
        </w:tc>
        <w:tc>
          <w:tcPr>
            <w:tcW w:w="1272" w:type="dxa"/>
          </w:tcPr>
          <w:p w14:paraId="2C479678" w14:textId="37C6E6B1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1" w:type="dxa"/>
          </w:tcPr>
          <w:p w14:paraId="516454DB" w14:textId="14914335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621" w:type="dxa"/>
          </w:tcPr>
          <w:p w14:paraId="1118388B" w14:textId="6C10C33A" w:rsidR="00C4569F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39" w:type="dxa"/>
          </w:tcPr>
          <w:p w14:paraId="693DDDF2" w14:textId="566093DB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4569F" w:rsidRPr="006E6B1C" w14:paraId="4C545300" w14:textId="77777777" w:rsidTr="0069700A">
        <w:tc>
          <w:tcPr>
            <w:tcW w:w="2213" w:type="dxa"/>
          </w:tcPr>
          <w:p w14:paraId="7C1E1154" w14:textId="6C7177FA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create</w:t>
            </w:r>
            <w:proofErr w:type="spellEnd"/>
          </w:p>
        </w:tc>
        <w:tc>
          <w:tcPr>
            <w:tcW w:w="1319" w:type="dxa"/>
          </w:tcPr>
          <w:p w14:paraId="288BADFE" w14:textId="74A419CD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119EA119" w14:textId="432E4987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941" w:type="dxa"/>
          </w:tcPr>
          <w:p w14:paraId="0D96FBED" w14:textId="12235335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ร้างเอกสาร</w:t>
            </w:r>
          </w:p>
        </w:tc>
        <w:tc>
          <w:tcPr>
            <w:tcW w:w="621" w:type="dxa"/>
          </w:tcPr>
          <w:p w14:paraId="744B5D48" w14:textId="63EAEB74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539" w:type="dxa"/>
          </w:tcPr>
          <w:p w14:paraId="0A46771D" w14:textId="76F5FFBB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4569F" w:rsidRPr="006E6B1C" w14:paraId="0510015A" w14:textId="77777777" w:rsidTr="0069700A">
        <w:tc>
          <w:tcPr>
            <w:tcW w:w="2213" w:type="dxa"/>
          </w:tcPr>
          <w:p w14:paraId="5A00FB11" w14:textId="059C6FFC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meet</w:t>
            </w:r>
            <w:proofErr w:type="spellEnd"/>
          </w:p>
        </w:tc>
        <w:tc>
          <w:tcPr>
            <w:tcW w:w="1319" w:type="dxa"/>
          </w:tcPr>
          <w:p w14:paraId="72ACB3BC" w14:textId="567EC608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66781719" w14:textId="77560523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941" w:type="dxa"/>
          </w:tcPr>
          <w:p w14:paraId="281B1830" w14:textId="51C44D55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วาระจากการประชุม</w:t>
            </w:r>
          </w:p>
        </w:tc>
        <w:tc>
          <w:tcPr>
            <w:tcW w:w="621" w:type="dxa"/>
          </w:tcPr>
          <w:p w14:paraId="327BB7D0" w14:textId="4657B3C8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539" w:type="dxa"/>
          </w:tcPr>
          <w:p w14:paraId="4F478040" w14:textId="3F7141CC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4569F" w:rsidRPr="006E6B1C" w14:paraId="0A6EA19C" w14:textId="77777777" w:rsidTr="0069700A">
        <w:tc>
          <w:tcPr>
            <w:tcW w:w="2213" w:type="dxa"/>
          </w:tcPr>
          <w:p w14:paraId="521094F6" w14:textId="54D48DEE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number</w:t>
            </w:r>
            <w:proofErr w:type="spellEnd"/>
          </w:p>
        </w:tc>
        <w:tc>
          <w:tcPr>
            <w:tcW w:w="1319" w:type="dxa"/>
          </w:tcPr>
          <w:p w14:paraId="612F9534" w14:textId="65F15480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797BE50C" w14:textId="02E035C9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0</w:t>
            </w:r>
          </w:p>
        </w:tc>
        <w:tc>
          <w:tcPr>
            <w:tcW w:w="1941" w:type="dxa"/>
          </w:tcPr>
          <w:p w14:paraId="210EF28D" w14:textId="14AD4555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เลข</w:t>
            </w:r>
            <w:r w:rsidR="00B266AE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ที่ มอก.</w:t>
            </w:r>
          </w:p>
        </w:tc>
        <w:tc>
          <w:tcPr>
            <w:tcW w:w="621" w:type="dxa"/>
          </w:tcPr>
          <w:p w14:paraId="557BC1FF" w14:textId="2D98D60D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539" w:type="dxa"/>
          </w:tcPr>
          <w:p w14:paraId="07CE2503" w14:textId="62DFD167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4569F" w:rsidRPr="006E6B1C" w14:paraId="217CDF13" w14:textId="77777777" w:rsidTr="0069700A">
        <w:tc>
          <w:tcPr>
            <w:tcW w:w="2213" w:type="dxa"/>
          </w:tcPr>
          <w:p w14:paraId="513A9604" w14:textId="23FDB016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detail</w:t>
            </w:r>
            <w:proofErr w:type="spellEnd"/>
          </w:p>
        </w:tc>
        <w:tc>
          <w:tcPr>
            <w:tcW w:w="1319" w:type="dxa"/>
          </w:tcPr>
          <w:p w14:paraId="4F9A0812" w14:textId="5B8533C5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6334749A" w14:textId="2AFC5D49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0</w:t>
            </w:r>
          </w:p>
        </w:tc>
        <w:tc>
          <w:tcPr>
            <w:tcW w:w="1941" w:type="dxa"/>
          </w:tcPr>
          <w:p w14:paraId="6E6A1E85" w14:textId="3127447E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E10831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</w:t>
            </w:r>
          </w:p>
        </w:tc>
        <w:tc>
          <w:tcPr>
            <w:tcW w:w="621" w:type="dxa"/>
          </w:tcPr>
          <w:p w14:paraId="7821C7B4" w14:textId="5B5874C2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-</w:t>
            </w:r>
          </w:p>
        </w:tc>
        <w:tc>
          <w:tcPr>
            <w:tcW w:w="1539" w:type="dxa"/>
          </w:tcPr>
          <w:p w14:paraId="42F73A1A" w14:textId="4244C253" w:rsidR="00C4569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4569F" w:rsidRPr="006E6B1C" w14:paraId="6687293E" w14:textId="77777777" w:rsidTr="0069700A">
        <w:tc>
          <w:tcPr>
            <w:tcW w:w="2213" w:type="dxa"/>
          </w:tcPr>
          <w:p w14:paraId="4E869765" w14:textId="778E7223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mandatory</w:t>
            </w:r>
            <w:proofErr w:type="spellEnd"/>
          </w:p>
        </w:tc>
        <w:tc>
          <w:tcPr>
            <w:tcW w:w="1319" w:type="dxa"/>
          </w:tcPr>
          <w:p w14:paraId="1C6AE013" w14:textId="58B25E79" w:rsidR="00C4569F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4B22FF56" w14:textId="1CFC67B9" w:rsidR="00C4569F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0</w:t>
            </w:r>
          </w:p>
        </w:tc>
        <w:tc>
          <w:tcPr>
            <w:tcW w:w="1941" w:type="dxa"/>
          </w:tcPr>
          <w:p w14:paraId="18AA5632" w14:textId="01184E33" w:rsidR="00C4569F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69700A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บังคับ</w:t>
            </w:r>
          </w:p>
        </w:tc>
        <w:tc>
          <w:tcPr>
            <w:tcW w:w="621" w:type="dxa"/>
          </w:tcPr>
          <w:p w14:paraId="59B9685F" w14:textId="6033990A" w:rsidR="00C4569F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39" w:type="dxa"/>
          </w:tcPr>
          <w:p w14:paraId="38E5E4CC" w14:textId="36324FF9" w:rsidR="00C4569F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nda_tb</w:t>
            </w:r>
            <w:proofErr w:type="spellEnd"/>
          </w:p>
        </w:tc>
      </w:tr>
      <w:tr w:rsidR="00FE0CCA" w:rsidRPr="006E6B1C" w14:paraId="72A5D8EB" w14:textId="77777777" w:rsidTr="0069700A">
        <w:tc>
          <w:tcPr>
            <w:tcW w:w="2213" w:type="dxa"/>
          </w:tcPr>
          <w:p w14:paraId="21D61F33" w14:textId="0B80B06C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note</w:t>
            </w:r>
            <w:proofErr w:type="spellEnd"/>
          </w:p>
        </w:tc>
        <w:tc>
          <w:tcPr>
            <w:tcW w:w="1319" w:type="dxa"/>
          </w:tcPr>
          <w:p w14:paraId="2E77AFD6" w14:textId="4007CF1C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40A16315" w14:textId="5D958348" w:rsidR="00FE0CCA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1941" w:type="dxa"/>
          </w:tcPr>
          <w:p w14:paraId="0A62FB44" w14:textId="79349643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หมายเหตุ</w:t>
            </w:r>
          </w:p>
        </w:tc>
        <w:tc>
          <w:tcPr>
            <w:tcW w:w="621" w:type="dxa"/>
          </w:tcPr>
          <w:p w14:paraId="124E22FE" w14:textId="6B840D9E" w:rsidR="00FE0CC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39" w:type="dxa"/>
          </w:tcPr>
          <w:p w14:paraId="5AA12218" w14:textId="648E4D9F" w:rsidR="00FE0CC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FE0CCA" w:rsidRPr="006E6B1C" w14:paraId="2238FD5B" w14:textId="77777777" w:rsidTr="0069700A">
        <w:tc>
          <w:tcPr>
            <w:tcW w:w="2213" w:type="dxa"/>
          </w:tcPr>
          <w:p w14:paraId="43AACD5B" w14:textId="44839972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survey</w:t>
            </w:r>
            <w:proofErr w:type="spellEnd"/>
          </w:p>
        </w:tc>
        <w:tc>
          <w:tcPr>
            <w:tcW w:w="1319" w:type="dxa"/>
          </w:tcPr>
          <w:p w14:paraId="0A94EF28" w14:textId="67DB7501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0EA795DF" w14:textId="7488A21A" w:rsidR="00FE0CCA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941" w:type="dxa"/>
          </w:tcPr>
          <w:p w14:paraId="4E2D324D" w14:textId="7D744DEE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ประชุม</w:t>
            </w:r>
          </w:p>
        </w:tc>
        <w:tc>
          <w:tcPr>
            <w:tcW w:w="621" w:type="dxa"/>
          </w:tcPr>
          <w:p w14:paraId="36EF86D8" w14:textId="440B49C1" w:rsidR="00FE0CC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39" w:type="dxa"/>
          </w:tcPr>
          <w:p w14:paraId="1E14E244" w14:textId="00194590" w:rsidR="00FE0CC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FE0CCA" w:rsidRPr="006E6B1C" w14:paraId="1BA88CD6" w14:textId="77777777" w:rsidTr="0069700A">
        <w:tc>
          <w:tcPr>
            <w:tcW w:w="2213" w:type="dxa"/>
          </w:tcPr>
          <w:p w14:paraId="1A256711" w14:textId="70386265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source</w:t>
            </w:r>
            <w:proofErr w:type="spellEnd"/>
          </w:p>
        </w:tc>
        <w:tc>
          <w:tcPr>
            <w:tcW w:w="1319" w:type="dxa"/>
          </w:tcPr>
          <w:p w14:paraId="27EFAC14" w14:textId="38AB1E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272" w:type="dxa"/>
          </w:tcPr>
          <w:p w14:paraId="30A937E2" w14:textId="2B11C421" w:rsidR="00FE0CCA" w:rsidRPr="006E6B1C" w:rsidRDefault="006970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1941" w:type="dxa"/>
          </w:tcPr>
          <w:p w14:paraId="66D1B0EA" w14:textId="79AABA76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รูปแบบการประชุม</w:t>
            </w:r>
          </w:p>
        </w:tc>
        <w:tc>
          <w:tcPr>
            <w:tcW w:w="621" w:type="dxa"/>
          </w:tcPr>
          <w:p w14:paraId="157CFCB8" w14:textId="22F8B64C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39" w:type="dxa"/>
          </w:tcPr>
          <w:p w14:paraId="76F7CE0C" w14:textId="637987B1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ource_tb</w:t>
            </w:r>
            <w:proofErr w:type="spellEnd"/>
          </w:p>
        </w:tc>
      </w:tr>
    </w:tbl>
    <w:p w14:paraId="3EC817B8" w14:textId="1D42C716" w:rsidR="00807366" w:rsidRPr="006E6B1C" w:rsidRDefault="0080736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28CBAB8" w14:textId="592E0B4B" w:rsidR="00FE0CCA" w:rsidRDefault="00FE0CCA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ab/>
        <w:t xml:space="preserve">         </w:t>
      </w:r>
      <w:r w:rsidR="00676C44">
        <w:rPr>
          <w:rFonts w:ascii="TH SarabunPSK" w:hAnsi="TH SarabunPSK" w:cs="TH SarabunPSK"/>
          <w:sz w:val="32"/>
          <w:szCs w:val="32"/>
        </w:rPr>
        <w:t>3.7.</w:t>
      </w:r>
      <w:r w:rsidR="00E54EEA" w:rsidRPr="006E6B1C">
        <w:rPr>
          <w:rFonts w:ascii="TH SarabunPSK" w:hAnsi="TH SarabunPSK" w:cs="TH SarabunPSK"/>
          <w:sz w:val="32"/>
          <w:szCs w:val="32"/>
        </w:rPr>
        <w:t>2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E54EEA" w:rsidRPr="006E6B1C">
        <w:rPr>
          <w:rFonts w:ascii="TH SarabunPSK" w:hAnsi="TH SarabunPSK" w:cs="TH SarabunPSK"/>
          <w:sz w:val="32"/>
          <w:szCs w:val="32"/>
          <w:cs/>
        </w:rPr>
        <w:t>เก็บ</w:t>
      </w:r>
      <w:r w:rsidR="000F36D1" w:rsidRPr="006E6B1C">
        <w:rPr>
          <w:rFonts w:ascii="TH SarabunPSK" w:hAnsi="TH SarabunPSK" w:cs="TH SarabunPSK"/>
          <w:sz w:val="32"/>
          <w:szCs w:val="32"/>
          <w:cs/>
        </w:rPr>
        <w:t>กลุ่ม</w:t>
      </w:r>
      <w:r w:rsidR="00E54EEA" w:rsidRPr="006E6B1C">
        <w:rPr>
          <w:rFonts w:ascii="TH SarabunPSK" w:hAnsi="TH SarabunPSK" w:cs="TH SarabunPSK"/>
          <w:sz w:val="32"/>
          <w:szCs w:val="32"/>
          <w:cs/>
        </w:rPr>
        <w:t>ผลิตภัณฑ์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="00E54EEA" w:rsidRPr="006E6B1C">
        <w:rPr>
          <w:rFonts w:ascii="TH SarabunPSK" w:hAnsi="TH SarabunPSK" w:cs="TH SarabunPSK"/>
          <w:sz w:val="32"/>
          <w:szCs w:val="32"/>
        </w:rPr>
        <w:t>dimension_</w:t>
      </w:r>
      <w:r w:rsidR="000F36D1" w:rsidRPr="006E6B1C">
        <w:rPr>
          <w:rFonts w:ascii="TH SarabunPSK" w:hAnsi="TH SarabunPSK" w:cs="TH SarabunPSK"/>
          <w:sz w:val="32"/>
          <w:szCs w:val="32"/>
        </w:rPr>
        <w:t>group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เอกสารทั้งหมดที่มี</w:t>
      </w:r>
      <w:r w:rsidR="00E54EEA" w:rsidRPr="006E6B1C">
        <w:rPr>
          <w:rFonts w:ascii="TH SarabunPSK" w:hAnsi="TH SarabunPSK" w:cs="TH SarabunPSK"/>
          <w:sz w:val="32"/>
          <w:szCs w:val="32"/>
          <w:cs/>
        </w:rPr>
        <w:t>อิงถึงประเภทของผลิตภัณฑ์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E54EEA" w:rsidRPr="006E6B1C">
        <w:rPr>
          <w:rFonts w:ascii="TH SarabunPSK" w:hAnsi="TH SarabunPSK" w:cs="TH SarabunPSK"/>
          <w:sz w:val="32"/>
          <w:szCs w:val="32"/>
          <w:cs/>
        </w:rPr>
        <w:t>2</w:t>
      </w:r>
    </w:p>
    <w:p w14:paraId="56742392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D349677" w14:textId="0D47578F" w:rsidR="00676C44" w:rsidRPr="006E6B1C" w:rsidRDefault="00534CC4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>2</w:t>
      </w:r>
      <w:r w:rsidRPr="006E6B1C">
        <w:rPr>
          <w:rFonts w:ascii="TH SarabunPSK" w:hAnsi="TH SarabunPSK" w:cs="TH SarabunPSK"/>
          <w:sz w:val="32"/>
          <w:szCs w:val="32"/>
        </w:rPr>
        <w:t xml:space="preserve"> 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เก็บ</w:t>
      </w:r>
      <w:r w:rsidR="000F36D1" w:rsidRPr="006E6B1C">
        <w:rPr>
          <w:rFonts w:ascii="TH SarabunPSK" w:hAnsi="TH SarabunPSK" w:cs="TH SarabunPSK"/>
          <w:sz w:val="32"/>
          <w:szCs w:val="32"/>
          <w:cs/>
        </w:rPr>
        <w:t>กลุ่ม</w:t>
      </w:r>
      <w:r w:rsidRPr="006E6B1C">
        <w:rPr>
          <w:rFonts w:ascii="TH SarabunPSK" w:hAnsi="TH SarabunPSK" w:cs="TH SarabunPSK"/>
          <w:sz w:val="32"/>
          <w:szCs w:val="32"/>
          <w:cs/>
        </w:rPr>
        <w:t>ผลิตภัณฑ์ (</w:t>
      </w:r>
      <w:proofErr w:type="spellStart"/>
      <w:r w:rsidRPr="006E6B1C">
        <w:rPr>
          <w:rFonts w:ascii="TH SarabunPSK" w:hAnsi="TH SarabunPSK" w:cs="TH SarabunPSK"/>
          <w:sz w:val="32"/>
          <w:szCs w:val="32"/>
        </w:rPr>
        <w:t>dimension_</w:t>
      </w:r>
      <w:r w:rsidR="000F36D1" w:rsidRPr="006E6B1C">
        <w:rPr>
          <w:rFonts w:ascii="TH SarabunPSK" w:hAnsi="TH SarabunPSK" w:cs="TH SarabunPSK"/>
          <w:sz w:val="32"/>
          <w:szCs w:val="32"/>
        </w:rPr>
        <w:t>group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164"/>
        <w:gridCol w:w="1290"/>
        <w:gridCol w:w="1290"/>
        <w:gridCol w:w="2026"/>
        <w:gridCol w:w="571"/>
        <w:gridCol w:w="1564"/>
      </w:tblGrid>
      <w:tr w:rsidR="00FE0CCA" w:rsidRPr="006E6B1C" w14:paraId="69F8724F" w14:textId="77777777" w:rsidTr="00E54EEA">
        <w:tc>
          <w:tcPr>
            <w:tcW w:w="2047" w:type="dxa"/>
          </w:tcPr>
          <w:p w14:paraId="595E9C15" w14:textId="777777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1D96C1B9" w14:textId="777777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3B92A5DB" w14:textId="777777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03F19FA0" w14:textId="777777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6785612A" w14:textId="777777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2ED7043" w14:textId="77777777" w:rsidR="00FE0CCA" w:rsidRPr="006E6B1C" w:rsidRDefault="00FE0CC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FE0CCA" w:rsidRPr="006E6B1C" w14:paraId="01037238" w14:textId="77777777" w:rsidTr="00E54EEA">
        <w:tc>
          <w:tcPr>
            <w:tcW w:w="2047" w:type="dxa"/>
          </w:tcPr>
          <w:p w14:paraId="7B4634D6" w14:textId="61FEF98A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dimension</w:t>
            </w:r>
            <w:r w:rsidR="005204F4" w:rsidRPr="006E6B1C">
              <w:rPr>
                <w:rFonts w:ascii="TH SarabunPSK" w:hAnsi="TH SarabunPSK" w:cs="TH SarabunPSK"/>
                <w:sz w:val="32"/>
                <w:szCs w:val="32"/>
              </w:rPr>
              <w:t>_group</w:t>
            </w:r>
            <w:proofErr w:type="spellEnd"/>
          </w:p>
        </w:tc>
        <w:tc>
          <w:tcPr>
            <w:tcW w:w="1315" w:type="dxa"/>
          </w:tcPr>
          <w:p w14:paraId="4F65FB6A" w14:textId="04E9430B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66AED26" w14:textId="7B5C42DD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1F1883E7" w14:textId="519A3D58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เก็บ</w:t>
            </w:r>
            <w:r w:rsidR="00906021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กลุ่ม</w:t>
            </w: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0A88F822" w14:textId="08FCA9CD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43A3E134" w14:textId="52151A30" w:rsidR="00FE0CC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FE0CCA" w:rsidRPr="006E6B1C" w14:paraId="5307383A" w14:textId="77777777" w:rsidTr="00E54EEA">
        <w:tc>
          <w:tcPr>
            <w:tcW w:w="2047" w:type="dxa"/>
          </w:tcPr>
          <w:p w14:paraId="7C417826" w14:textId="081698ED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315" w:type="dxa"/>
          </w:tcPr>
          <w:p w14:paraId="76AB57A4" w14:textId="03BD9D98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264E347A" w14:textId="082554AE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213FF694" w14:textId="35389A31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76" w:type="dxa"/>
          </w:tcPr>
          <w:p w14:paraId="2DE33F78" w14:textId="19A5AFF6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4" w:type="dxa"/>
          </w:tcPr>
          <w:p w14:paraId="02069ED0" w14:textId="1D89073E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in_std</w:t>
            </w:r>
            <w:proofErr w:type="spellEnd"/>
          </w:p>
        </w:tc>
      </w:tr>
      <w:tr w:rsidR="00FE0CCA" w:rsidRPr="006E6B1C" w14:paraId="3600A7A7" w14:textId="77777777" w:rsidTr="00E54EEA">
        <w:tc>
          <w:tcPr>
            <w:tcW w:w="2047" w:type="dxa"/>
          </w:tcPr>
          <w:p w14:paraId="5704D86C" w14:textId="6EB6B524" w:rsidR="00FE0CCA" w:rsidRPr="006E6B1C" w:rsidRDefault="005204F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group</w:t>
            </w:r>
            <w:r w:rsidR="00E54EEA" w:rsidRPr="006E6B1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15" w:type="dxa"/>
          </w:tcPr>
          <w:p w14:paraId="6FEF7F6C" w14:textId="1C538439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51F84A6B" w14:textId="5A4D2F99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3D4BD233" w14:textId="5AB56DE3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906021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กลุ่ม</w:t>
            </w: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20CBB483" w14:textId="5FAC720F" w:rsidR="00FE0CC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4" w:type="dxa"/>
          </w:tcPr>
          <w:p w14:paraId="41D8D218" w14:textId="01DDF343" w:rsidR="00FE0CCA" w:rsidRPr="006E6B1C" w:rsidRDefault="004F02C5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group</w:t>
            </w:r>
            <w:r w:rsidR="00E54EEA" w:rsidRPr="006E6B1C">
              <w:rPr>
                <w:rFonts w:ascii="TH SarabunPSK" w:hAnsi="TH SarabunPSK" w:cs="TH SarabunPSK"/>
                <w:sz w:val="32"/>
                <w:szCs w:val="32"/>
              </w:rPr>
              <w:t>_tb</w:t>
            </w:r>
            <w:proofErr w:type="spellEnd"/>
          </w:p>
        </w:tc>
      </w:tr>
    </w:tbl>
    <w:p w14:paraId="382B6564" w14:textId="77777777" w:rsidR="006E6B1C" w:rsidRPr="006E6B1C" w:rsidRDefault="006E6B1C" w:rsidP="00676C44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FA39C29" w14:textId="4F6E7A23" w:rsidR="00E54EEA" w:rsidRDefault="00E54EEA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lastRenderedPageBreak/>
        <w:t xml:space="preserve">         </w:t>
      </w:r>
      <w:r w:rsidR="00676C44">
        <w:rPr>
          <w:rFonts w:ascii="TH SarabunPSK" w:hAnsi="TH SarabunPSK" w:cs="TH SarabunPSK"/>
          <w:sz w:val="32"/>
          <w:szCs w:val="32"/>
        </w:rPr>
        <w:t>3.7.</w:t>
      </w:r>
      <w:r w:rsidR="007C7A95" w:rsidRPr="006E6B1C">
        <w:rPr>
          <w:rFonts w:ascii="TH SarabunPSK" w:hAnsi="TH SarabunPSK" w:cs="TH SarabunPSK"/>
          <w:sz w:val="32"/>
          <w:szCs w:val="32"/>
        </w:rPr>
        <w:t>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65053B" w:rsidRPr="006E6B1C">
        <w:rPr>
          <w:rFonts w:ascii="TH SarabunPSK" w:hAnsi="TH SarabunPSK" w:cs="TH SarabunPSK"/>
          <w:sz w:val="32"/>
          <w:szCs w:val="32"/>
          <w:cs/>
        </w:rPr>
        <w:t>กลุ่ม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ผลิตภัณฑ์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B24C31" w:rsidRPr="006E6B1C">
        <w:rPr>
          <w:rFonts w:ascii="TH SarabunPSK" w:hAnsi="TH SarabunPSK" w:cs="TH SarabunPSK"/>
          <w:sz w:val="32"/>
          <w:szCs w:val="32"/>
        </w:rPr>
        <w:t>group</w:t>
      </w:r>
      <w:r w:rsidRPr="006E6B1C">
        <w:rPr>
          <w:rFonts w:ascii="TH SarabunPSK" w:hAnsi="TH SarabunPSK" w:cs="TH SarabunPSK"/>
          <w:sz w:val="32"/>
          <w:szCs w:val="32"/>
        </w:rPr>
        <w:t>_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</w:t>
      </w:r>
      <w:r w:rsidR="00676C44" w:rsidRPr="006E6B1C">
        <w:rPr>
          <w:rFonts w:ascii="TH SarabunPSK" w:hAnsi="TH SarabunPSK" w:cs="TH SarabunPSK"/>
          <w:sz w:val="32"/>
          <w:szCs w:val="32"/>
          <w:cs/>
        </w:rPr>
        <w:t xml:space="preserve">กลุ่มผลิตภัณฑ์ </w:t>
      </w:r>
      <w:r w:rsidRPr="006E6B1C">
        <w:rPr>
          <w:rFonts w:ascii="TH SarabunPSK" w:hAnsi="TH SarabunPSK" w:cs="TH SarabunPSK"/>
          <w:sz w:val="32"/>
          <w:szCs w:val="32"/>
          <w:cs/>
        </w:rPr>
        <w:t>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ที่</w:t>
      </w:r>
      <w:r w:rsidR="007C7A95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>3</w:t>
      </w:r>
    </w:p>
    <w:p w14:paraId="54C13027" w14:textId="4023B01B" w:rsidR="00676C44" w:rsidRPr="006E6B1C" w:rsidRDefault="0083784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C0F81C1" wp14:editId="00EDA61B">
                <wp:simplePos x="0" y="0"/>
                <wp:positionH relativeFrom="rightMargin">
                  <wp:posOffset>-2965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32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8341F3" w14:textId="66C16DE6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0F81C1" id="_x0000_s1049" style="position:absolute;margin-left:-23.35pt;margin-top:72.55pt;width:34.45pt;height:33.35pt;z-index:251704320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" filled="f" strokecolor="white [3212]" strokeweight="1pt">
                <v:textbox>
                  <w:txbxContent>
                    <w:p w14:paraId="748341F3" w14:textId="66C16DE6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4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14:paraId="5430537C" w14:textId="04F6CA37" w:rsidR="00676C44" w:rsidRPr="006E6B1C" w:rsidRDefault="006F2B62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65053B" w:rsidRPr="006E6B1C">
        <w:rPr>
          <w:rFonts w:ascii="TH SarabunPSK" w:hAnsi="TH SarabunPSK" w:cs="TH SarabunPSK"/>
          <w:sz w:val="32"/>
          <w:szCs w:val="32"/>
          <w:cs/>
        </w:rPr>
        <w:t>กลุ่ม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ผลิตภัณฑ์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B24C31" w:rsidRPr="006E6B1C">
        <w:rPr>
          <w:rFonts w:ascii="TH SarabunPSK" w:hAnsi="TH SarabunPSK" w:cs="TH SarabunPSK"/>
          <w:sz w:val="32"/>
          <w:szCs w:val="32"/>
        </w:rPr>
        <w:t>group</w:t>
      </w:r>
      <w:r w:rsidRPr="006E6B1C">
        <w:rPr>
          <w:rFonts w:ascii="TH SarabunPSK" w:hAnsi="TH SarabunPSK" w:cs="TH SarabunPSK"/>
          <w:sz w:val="32"/>
          <w:szCs w:val="32"/>
        </w:rPr>
        <w:t>_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E54EEA" w:rsidRPr="006E6B1C" w14:paraId="45946591" w14:textId="77777777" w:rsidTr="006E6B1C">
        <w:tc>
          <w:tcPr>
            <w:tcW w:w="2047" w:type="dxa"/>
          </w:tcPr>
          <w:p w14:paraId="42AAC27C" w14:textId="67D70D3C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2BF3F6F9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495685D3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758C18D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43060627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5926EE64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E54EEA" w:rsidRPr="006E6B1C" w14:paraId="30DDC5DF" w14:textId="77777777" w:rsidTr="006E6B1C">
        <w:tc>
          <w:tcPr>
            <w:tcW w:w="2047" w:type="dxa"/>
          </w:tcPr>
          <w:p w14:paraId="69095373" w14:textId="1064114A" w:rsidR="00E54EEA" w:rsidRPr="006E6B1C" w:rsidRDefault="0065053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group</w:t>
            </w:r>
            <w:r w:rsidR="00E54EEA" w:rsidRPr="006E6B1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15" w:type="dxa"/>
          </w:tcPr>
          <w:p w14:paraId="25D35293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3713852E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02E8FCE6" w14:textId="60AD9406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65053B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กลุ่ม</w:t>
            </w: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3F3AA619" w14:textId="77777777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4802DCCF" w14:textId="0E9A9748" w:rsidR="00E54EE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E54EEA" w:rsidRPr="006E6B1C" w14:paraId="0E1D2352" w14:textId="77777777" w:rsidTr="006E6B1C">
        <w:tc>
          <w:tcPr>
            <w:tcW w:w="2047" w:type="dxa"/>
          </w:tcPr>
          <w:p w14:paraId="46FCB93A" w14:textId="6A6A362D" w:rsidR="00E54EEA" w:rsidRPr="006E6B1C" w:rsidRDefault="0065053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group</w:t>
            </w:r>
            <w:r w:rsidR="00E54EEA" w:rsidRPr="006E6B1C">
              <w:rPr>
                <w:rFonts w:ascii="TH SarabunPSK" w:hAnsi="TH SarabunPSK" w:cs="TH SarabunPSK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315" w:type="dxa"/>
          </w:tcPr>
          <w:p w14:paraId="685ACF44" w14:textId="6CD7F5E3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7ECE64CD" w14:textId="24B0D4FA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4EFE0B67" w14:textId="3B2A418C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65053B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กลุ่ม</w:t>
            </w: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ผลิตภัณฑ์</w:t>
            </w:r>
          </w:p>
        </w:tc>
        <w:tc>
          <w:tcPr>
            <w:tcW w:w="576" w:type="dxa"/>
          </w:tcPr>
          <w:p w14:paraId="03083CDF" w14:textId="627D02AA" w:rsidR="00E54EEA" w:rsidRPr="006E6B1C" w:rsidRDefault="00E54EE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84" w:type="dxa"/>
          </w:tcPr>
          <w:p w14:paraId="6E13F14E" w14:textId="5BAA5196" w:rsidR="00E54EEA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2D1D5ECB" w14:textId="77777777" w:rsidR="007C7A95" w:rsidRPr="006E6B1C" w:rsidRDefault="007C7A95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2E1785F" w14:textId="0B4F221A" w:rsidR="00534CC4" w:rsidRDefault="007C7A95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ab/>
      </w:r>
      <w:r w:rsidR="00534CC4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676C44">
        <w:rPr>
          <w:rFonts w:ascii="TH SarabunPSK" w:hAnsi="TH SarabunPSK" w:cs="TH SarabunPSK" w:hint="cs"/>
          <w:sz w:val="32"/>
          <w:szCs w:val="32"/>
          <w:cs/>
        </w:rPr>
        <w:t>3.7.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>4</w:t>
      </w:r>
      <w:r w:rsidR="00534CC4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>ตารางเก็บ</w:t>
      </w:r>
      <w:r w:rsidR="00E563C3" w:rsidRPr="006E6B1C">
        <w:rPr>
          <w:rFonts w:ascii="TH SarabunPSK" w:hAnsi="TH SarabunPSK" w:cs="TH SarabunPSK"/>
          <w:sz w:val="32"/>
          <w:szCs w:val="32"/>
          <w:cs/>
        </w:rPr>
        <w:t>หน่วยงานหลัก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="00534CC4" w:rsidRPr="006E6B1C">
        <w:rPr>
          <w:rFonts w:ascii="TH SarabunPSK" w:hAnsi="TH SarabunPSK" w:cs="TH SarabunPSK"/>
          <w:sz w:val="32"/>
          <w:szCs w:val="32"/>
        </w:rPr>
        <w:t>dimension_</w:t>
      </w:r>
      <w:r w:rsidR="00944F8D" w:rsidRPr="006E6B1C">
        <w:rPr>
          <w:rFonts w:ascii="TH SarabunPSK" w:hAnsi="TH SarabunPSK" w:cs="TH SarabunPSK"/>
          <w:sz w:val="32"/>
          <w:szCs w:val="32"/>
        </w:rPr>
        <w:t>department</w:t>
      </w:r>
      <w:proofErr w:type="spellEnd"/>
      <w:r w:rsidR="00534CC4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เอกสารทั้งหมดที่มีอิงถึง</w:t>
      </w:r>
      <w:r w:rsidR="00676C44" w:rsidRPr="006E6B1C">
        <w:rPr>
          <w:rFonts w:ascii="TH SarabunPSK" w:hAnsi="TH SarabunPSK" w:cs="TH SarabunPSK"/>
          <w:sz w:val="32"/>
          <w:szCs w:val="32"/>
          <w:cs/>
        </w:rPr>
        <w:t xml:space="preserve">หน่วยงานหลัก 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>ดัง</w:t>
      </w:r>
      <w:r w:rsidR="00534CC4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534CC4"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="00534CC4" w:rsidRPr="006E6B1C">
        <w:rPr>
          <w:rFonts w:ascii="TH SarabunPSK" w:hAnsi="TH SarabunPSK" w:cs="TH SarabunPSK"/>
          <w:sz w:val="32"/>
          <w:szCs w:val="32"/>
        </w:rPr>
        <w:t>3.</w:t>
      </w:r>
      <w:r w:rsidR="00976195" w:rsidRPr="006E6B1C">
        <w:rPr>
          <w:rFonts w:ascii="TH SarabunPSK" w:hAnsi="TH SarabunPSK" w:cs="TH SarabunPSK"/>
          <w:sz w:val="32"/>
          <w:szCs w:val="32"/>
        </w:rPr>
        <w:t>4</w:t>
      </w:r>
    </w:p>
    <w:p w14:paraId="3C8DD83B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2ED7872" w14:textId="0AB85B7A" w:rsidR="00676C44" w:rsidRPr="006E6B1C" w:rsidRDefault="00976195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4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C696A" w:rsidRPr="006E6B1C">
        <w:rPr>
          <w:rFonts w:ascii="TH SarabunPSK" w:hAnsi="TH SarabunPSK" w:cs="TH SarabunPSK"/>
          <w:sz w:val="32"/>
          <w:szCs w:val="32"/>
          <w:cs/>
        </w:rPr>
        <w:t>ตารางเก็บ</w:t>
      </w:r>
      <w:r w:rsidR="00B054F2" w:rsidRPr="006E6B1C">
        <w:rPr>
          <w:rFonts w:ascii="TH SarabunPSK" w:hAnsi="TH SarabunPSK" w:cs="TH SarabunPSK"/>
          <w:sz w:val="32"/>
          <w:szCs w:val="32"/>
          <w:cs/>
        </w:rPr>
        <w:t>หน่วยงานหลัก</w:t>
      </w:r>
      <w:r w:rsidR="00BC696A" w:rsidRPr="006E6B1C">
        <w:rPr>
          <w:rFonts w:ascii="TH SarabunPSK" w:hAnsi="TH SarabunPSK" w:cs="TH SarabunPSK"/>
          <w:sz w:val="32"/>
          <w:szCs w:val="32"/>
          <w:cs/>
        </w:rPr>
        <w:t xml:space="preserve"> (</w:t>
      </w:r>
      <w:proofErr w:type="spellStart"/>
      <w:r w:rsidR="00BC696A" w:rsidRPr="006E6B1C">
        <w:rPr>
          <w:rFonts w:ascii="TH SarabunPSK" w:hAnsi="TH SarabunPSK" w:cs="TH SarabunPSK"/>
          <w:sz w:val="32"/>
          <w:szCs w:val="32"/>
        </w:rPr>
        <w:t>dimension_department</w:t>
      </w:r>
      <w:proofErr w:type="spellEnd"/>
      <w:r w:rsidR="00BC696A"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760"/>
        <w:gridCol w:w="1107"/>
        <w:gridCol w:w="1107"/>
        <w:gridCol w:w="1715"/>
        <w:gridCol w:w="537"/>
        <w:gridCol w:w="1679"/>
      </w:tblGrid>
      <w:tr w:rsidR="00E32266" w:rsidRPr="006E6B1C" w14:paraId="7D8A09B8" w14:textId="77777777" w:rsidTr="00790739">
        <w:tc>
          <w:tcPr>
            <w:tcW w:w="2760" w:type="dxa"/>
          </w:tcPr>
          <w:p w14:paraId="4ED3D90F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303AFABA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107" w:type="dxa"/>
          </w:tcPr>
          <w:p w14:paraId="61B18916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15" w:type="dxa"/>
          </w:tcPr>
          <w:p w14:paraId="72E4F0D3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53F7B4B4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60DC4683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E32266" w:rsidRPr="006E6B1C" w14:paraId="3213AA32" w14:textId="77777777" w:rsidTr="00790739">
        <w:tc>
          <w:tcPr>
            <w:tcW w:w="2760" w:type="dxa"/>
          </w:tcPr>
          <w:p w14:paraId="33A3DAE5" w14:textId="784DE7E7" w:rsidR="00534CC4" w:rsidRPr="006E6B1C" w:rsidRDefault="006F530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dimension_department</w:t>
            </w:r>
            <w:proofErr w:type="spellEnd"/>
          </w:p>
        </w:tc>
        <w:tc>
          <w:tcPr>
            <w:tcW w:w="1107" w:type="dxa"/>
          </w:tcPr>
          <w:p w14:paraId="30115131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2364A203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66A8256E" w14:textId="639C0DA0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เก็บ</w:t>
            </w:r>
            <w:r w:rsidR="00204896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หลัก</w:t>
            </w:r>
          </w:p>
        </w:tc>
        <w:tc>
          <w:tcPr>
            <w:tcW w:w="537" w:type="dxa"/>
          </w:tcPr>
          <w:p w14:paraId="5BB0CCB8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28AA8DEE" w14:textId="3008DCAE" w:rsidR="00534CC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E32266" w:rsidRPr="006E6B1C" w14:paraId="43DC3855" w14:textId="77777777" w:rsidTr="00790739">
        <w:tc>
          <w:tcPr>
            <w:tcW w:w="2760" w:type="dxa"/>
          </w:tcPr>
          <w:p w14:paraId="377505A0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</w:tcPr>
          <w:p w14:paraId="1F658D37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15E73267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61854E77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</w:tcPr>
          <w:p w14:paraId="52201C26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</w:tcPr>
          <w:p w14:paraId="34E4AD61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in_std</w:t>
            </w:r>
            <w:proofErr w:type="spellEnd"/>
          </w:p>
        </w:tc>
      </w:tr>
      <w:tr w:rsidR="00E32266" w:rsidRPr="006E6B1C" w14:paraId="7D1C5842" w14:textId="77777777" w:rsidTr="00790739">
        <w:tc>
          <w:tcPr>
            <w:tcW w:w="2760" w:type="dxa"/>
          </w:tcPr>
          <w:p w14:paraId="7269E367" w14:textId="42F25C17" w:rsidR="00534CC4" w:rsidRPr="006E6B1C" w:rsidRDefault="006F530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department_id</w:t>
            </w:r>
            <w:proofErr w:type="spellEnd"/>
          </w:p>
        </w:tc>
        <w:tc>
          <w:tcPr>
            <w:tcW w:w="1107" w:type="dxa"/>
          </w:tcPr>
          <w:p w14:paraId="6345CE0B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07FE5DEE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44663672" w14:textId="4958FDB6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204896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</w:t>
            </w:r>
          </w:p>
        </w:tc>
        <w:tc>
          <w:tcPr>
            <w:tcW w:w="537" w:type="dxa"/>
          </w:tcPr>
          <w:p w14:paraId="20439C17" w14:textId="77777777" w:rsidR="00534CC4" w:rsidRPr="006E6B1C" w:rsidRDefault="00534CC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</w:tcPr>
          <w:p w14:paraId="5CC7EEAD" w14:textId="5ED03A8F" w:rsidR="00534CC4" w:rsidRPr="006E6B1C" w:rsidRDefault="00E32266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department</w:t>
            </w:r>
            <w:r w:rsidR="00534CC4" w:rsidRPr="006E6B1C">
              <w:rPr>
                <w:rFonts w:ascii="TH SarabunPSK" w:hAnsi="TH SarabunPSK" w:cs="TH SarabunPSK"/>
                <w:sz w:val="32"/>
                <w:szCs w:val="32"/>
              </w:rPr>
              <w:t>_tb</w:t>
            </w:r>
            <w:proofErr w:type="spellEnd"/>
          </w:p>
        </w:tc>
      </w:tr>
    </w:tbl>
    <w:p w14:paraId="094A47CC" w14:textId="77777777" w:rsidR="00790739" w:rsidRPr="006E6B1C" w:rsidRDefault="00790739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      </w:t>
      </w:r>
    </w:p>
    <w:p w14:paraId="12303461" w14:textId="03EF573B" w:rsidR="00790739" w:rsidRDefault="00790739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676C44">
        <w:rPr>
          <w:rFonts w:ascii="TH SarabunPSK" w:hAnsi="TH SarabunPSK" w:cs="TH SarabunPSK"/>
          <w:sz w:val="32"/>
          <w:szCs w:val="32"/>
        </w:rPr>
        <w:t xml:space="preserve">         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676C44">
        <w:rPr>
          <w:rFonts w:ascii="TH SarabunPSK" w:hAnsi="TH SarabunPSK" w:cs="TH SarabunPSK"/>
          <w:sz w:val="32"/>
          <w:szCs w:val="32"/>
        </w:rPr>
        <w:t>3.7.5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หน่วยงา</w:t>
      </w:r>
      <w:r w:rsidR="00914669" w:rsidRPr="006E6B1C">
        <w:rPr>
          <w:rFonts w:ascii="TH SarabunPSK" w:hAnsi="TH SarabunPSK" w:cs="TH SarabunPSK"/>
          <w:sz w:val="32"/>
          <w:szCs w:val="32"/>
          <w:cs/>
        </w:rPr>
        <w:t>น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914669" w:rsidRPr="006E6B1C">
        <w:rPr>
          <w:rFonts w:ascii="TH SarabunPSK" w:hAnsi="TH SarabunPSK" w:cs="TH SarabunPSK"/>
          <w:sz w:val="32"/>
          <w:szCs w:val="32"/>
        </w:rPr>
        <w:t>department</w:t>
      </w:r>
      <w:r w:rsidRPr="006E6B1C">
        <w:rPr>
          <w:rFonts w:ascii="TH SarabunPSK" w:hAnsi="TH SarabunPSK" w:cs="TH SarabunPSK"/>
          <w:sz w:val="32"/>
          <w:szCs w:val="32"/>
        </w:rPr>
        <w:t>_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</w:t>
      </w:r>
      <w:r w:rsidR="00611DA6" w:rsidRPr="006E6B1C">
        <w:rPr>
          <w:rFonts w:ascii="TH SarabunPSK" w:hAnsi="TH SarabunPSK" w:cs="TH SarabunPSK"/>
          <w:sz w:val="32"/>
          <w:szCs w:val="32"/>
          <w:cs/>
        </w:rPr>
        <w:t>หน</w:t>
      </w:r>
      <w:r w:rsidR="00D81B0A" w:rsidRPr="006E6B1C">
        <w:rPr>
          <w:rFonts w:ascii="TH SarabunPSK" w:hAnsi="TH SarabunPSK" w:cs="TH SarabunPSK"/>
          <w:sz w:val="32"/>
          <w:szCs w:val="32"/>
          <w:cs/>
        </w:rPr>
        <w:t>่</w:t>
      </w:r>
      <w:r w:rsidR="00611DA6" w:rsidRPr="006E6B1C">
        <w:rPr>
          <w:rFonts w:ascii="TH SarabunPSK" w:hAnsi="TH SarabunPSK" w:cs="TH SarabunPSK"/>
          <w:sz w:val="32"/>
          <w:szCs w:val="32"/>
          <w:cs/>
        </w:rPr>
        <w:t>วยงาน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12245D" w:rsidRPr="006E6B1C">
        <w:rPr>
          <w:rFonts w:ascii="TH SarabunPSK" w:hAnsi="TH SarabunPSK" w:cs="TH SarabunPSK"/>
          <w:sz w:val="32"/>
          <w:szCs w:val="32"/>
          <w:cs/>
        </w:rPr>
        <w:t>5</w:t>
      </w:r>
    </w:p>
    <w:p w14:paraId="12C16A85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DB4872" w14:textId="5D9A1356" w:rsidR="00676C44" w:rsidRPr="006E6B1C" w:rsidRDefault="00790739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12245D" w:rsidRPr="00676C44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D81B0A" w:rsidRPr="006E6B1C">
        <w:rPr>
          <w:rFonts w:ascii="TH SarabunPSK" w:hAnsi="TH SarabunPSK" w:cs="TH SarabunPSK"/>
          <w:sz w:val="32"/>
          <w:szCs w:val="32"/>
          <w:cs/>
        </w:rPr>
        <w:t xml:space="preserve">ตารางหน่วยงาน </w:t>
      </w:r>
      <w:r w:rsidR="00D81B0A"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D81B0A" w:rsidRPr="006E6B1C">
        <w:rPr>
          <w:rFonts w:ascii="TH SarabunPSK" w:hAnsi="TH SarabunPSK" w:cs="TH SarabunPSK"/>
          <w:sz w:val="32"/>
          <w:szCs w:val="32"/>
        </w:rPr>
        <w:t>department_tb</w:t>
      </w:r>
      <w:proofErr w:type="spellEnd"/>
      <w:r w:rsidR="00D81B0A"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790739" w:rsidRPr="006E6B1C" w14:paraId="3E3C25D2" w14:textId="77777777" w:rsidTr="006E6B1C">
        <w:tc>
          <w:tcPr>
            <w:tcW w:w="2047" w:type="dxa"/>
          </w:tcPr>
          <w:p w14:paraId="27BC2EF7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796291C5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557F1CD0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08814749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62986853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BE729D2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790739" w:rsidRPr="006E6B1C" w14:paraId="2B8B2915" w14:textId="77777777" w:rsidTr="006E6B1C">
        <w:tc>
          <w:tcPr>
            <w:tcW w:w="2047" w:type="dxa"/>
          </w:tcPr>
          <w:p w14:paraId="2483BC89" w14:textId="5493D25F" w:rsidR="00790739" w:rsidRPr="006E6B1C" w:rsidRDefault="0066099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department</w:t>
            </w:r>
            <w:r w:rsidR="00790739" w:rsidRPr="006E6B1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315" w:type="dxa"/>
          </w:tcPr>
          <w:p w14:paraId="6CE4A60A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AC2B869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3B29417A" w14:textId="51E8A826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660999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</w:t>
            </w:r>
          </w:p>
        </w:tc>
        <w:tc>
          <w:tcPr>
            <w:tcW w:w="576" w:type="dxa"/>
          </w:tcPr>
          <w:p w14:paraId="38C1BB0A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7B3140AD" w14:textId="5F06DC58" w:rsidR="00790739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90739" w:rsidRPr="006E6B1C" w14:paraId="66AC95DB" w14:textId="77777777" w:rsidTr="006E6B1C">
        <w:tc>
          <w:tcPr>
            <w:tcW w:w="2047" w:type="dxa"/>
          </w:tcPr>
          <w:p w14:paraId="14B3C467" w14:textId="15316163" w:rsidR="00790739" w:rsidRPr="006E6B1C" w:rsidRDefault="0066099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department</w:t>
            </w:r>
            <w:r w:rsidR="00790739" w:rsidRPr="006E6B1C">
              <w:rPr>
                <w:rFonts w:ascii="TH SarabunPSK" w:hAnsi="TH SarabunPSK" w:cs="TH SarabunPSK"/>
                <w:sz w:val="32"/>
                <w:szCs w:val="32"/>
              </w:rPr>
              <w:t>_name</w:t>
            </w:r>
            <w:proofErr w:type="spellEnd"/>
          </w:p>
        </w:tc>
        <w:tc>
          <w:tcPr>
            <w:tcW w:w="1315" w:type="dxa"/>
          </w:tcPr>
          <w:p w14:paraId="4F82589E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568E7DE3" w14:textId="7777777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33805B29" w14:textId="1743C8B7" w:rsidR="00790739" w:rsidRPr="006E6B1C" w:rsidRDefault="0079073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660999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หน่วยงาน</w:t>
            </w:r>
          </w:p>
        </w:tc>
        <w:tc>
          <w:tcPr>
            <w:tcW w:w="576" w:type="dxa"/>
          </w:tcPr>
          <w:p w14:paraId="5E360ABC" w14:textId="723F5289" w:rsidR="00790739" w:rsidRPr="006E6B1C" w:rsidRDefault="00E5512D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5A46BC24" w14:textId="254013B5" w:rsidR="00790739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2D930041" w14:textId="5E5A7FFC" w:rsidR="002A290A" w:rsidRPr="006E6B1C" w:rsidRDefault="002A290A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C79527F" w14:textId="7AE4B709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34ECA95" w14:textId="77777777" w:rsidR="00316DA6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B8C43B4" w14:textId="55C42064" w:rsidR="00D8073F" w:rsidRDefault="0083784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FEA6280" wp14:editId="039EA081">
                <wp:simplePos x="0" y="0"/>
                <wp:positionH relativeFrom="rightMargin">
                  <wp:posOffset>-296202</wp:posOffset>
                </wp:positionH>
                <wp:positionV relativeFrom="topMargin">
                  <wp:posOffset>920750</wp:posOffset>
                </wp:positionV>
                <wp:extent cx="437321" cy="423545"/>
                <wp:effectExtent l="0" t="0" r="20320" b="14605"/>
                <wp:wrapNone/>
                <wp:docPr id="33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767F89F" w14:textId="527E55C6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EA6280" id="_x0000_s1050" style="position:absolute;margin-left:-23.3pt;margin-top:72.5pt;width:34.45pt;height:33.35pt;z-index:25170636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" filled="f" strokecolor="white [3212]" strokeweight="1pt">
                <v:textbox>
                  <w:txbxContent>
                    <w:p w14:paraId="2767F89F" w14:textId="527E55C6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5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D8073F" w:rsidRPr="006E6B1C">
        <w:rPr>
          <w:rFonts w:ascii="TH SarabunPSK" w:hAnsi="TH SarabunPSK" w:cs="TH SarabunPSK"/>
          <w:sz w:val="32"/>
          <w:szCs w:val="32"/>
        </w:rPr>
        <w:t xml:space="preserve">  </w:t>
      </w:r>
      <w:r w:rsidR="00676C44">
        <w:rPr>
          <w:rFonts w:ascii="TH SarabunPSK" w:hAnsi="TH SarabunPSK" w:cs="TH SarabunPSK"/>
          <w:sz w:val="32"/>
          <w:szCs w:val="32"/>
        </w:rPr>
        <w:t xml:space="preserve">    </w:t>
      </w:r>
      <w:r w:rsidR="00D8073F" w:rsidRPr="006E6B1C">
        <w:rPr>
          <w:rFonts w:ascii="TH SarabunPSK" w:hAnsi="TH SarabunPSK" w:cs="TH SarabunPSK"/>
          <w:sz w:val="32"/>
          <w:szCs w:val="32"/>
        </w:rPr>
        <w:t xml:space="preserve">  </w:t>
      </w:r>
      <w:r w:rsidR="00676C44">
        <w:rPr>
          <w:rFonts w:ascii="TH SarabunPSK" w:hAnsi="TH SarabunPSK" w:cs="TH SarabunPSK"/>
          <w:sz w:val="32"/>
          <w:szCs w:val="32"/>
        </w:rPr>
        <w:t>3.7.6</w:t>
      </w:r>
      <w:r w:rsidR="00D8073F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D8073F" w:rsidRPr="006E6B1C">
        <w:rPr>
          <w:rFonts w:ascii="TH SarabunPSK" w:hAnsi="TH SarabunPSK" w:cs="TH SarabunPSK"/>
          <w:sz w:val="32"/>
          <w:szCs w:val="32"/>
          <w:cs/>
        </w:rPr>
        <w:t>ตารางเก็บหน่วยงานรอง (</w:t>
      </w:r>
      <w:proofErr w:type="spellStart"/>
      <w:r w:rsidR="00D8073F" w:rsidRPr="006E6B1C">
        <w:rPr>
          <w:rFonts w:ascii="TH SarabunPSK" w:hAnsi="TH SarabunPSK" w:cs="TH SarabunPSK"/>
          <w:sz w:val="32"/>
          <w:szCs w:val="32"/>
        </w:rPr>
        <w:t>dimension_department</w:t>
      </w:r>
      <w:proofErr w:type="spellEnd"/>
      <w:r w:rsidR="00D8073F" w:rsidRPr="006E6B1C">
        <w:rPr>
          <w:rFonts w:ascii="TH SarabunPSK" w:hAnsi="TH SarabunPSK" w:cs="TH SarabunPSK"/>
          <w:sz w:val="32"/>
          <w:szCs w:val="32"/>
          <w:cs/>
        </w:rPr>
        <w:t>1</w:t>
      </w:r>
      <w:r w:rsidR="00D8073F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D8073F"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>หน่วยงานรอง</w:t>
      </w:r>
      <w:r w:rsidR="00DE6568" w:rsidRPr="006E6B1C">
        <w:rPr>
          <w:rFonts w:ascii="TH SarabunPSK" w:hAnsi="TH SarabunPSK" w:cs="TH SarabunPSK"/>
          <w:sz w:val="32"/>
          <w:szCs w:val="32"/>
          <w:cs/>
        </w:rPr>
        <w:t>ที่มีการอิงถึงตารางหลัก</w:t>
      </w:r>
      <w:r w:rsidR="00D8073F" w:rsidRPr="006E6B1C">
        <w:rPr>
          <w:rFonts w:ascii="TH SarabunPSK" w:hAnsi="TH SarabunPSK" w:cs="TH SarabunPSK"/>
          <w:sz w:val="32"/>
          <w:szCs w:val="32"/>
          <w:cs/>
        </w:rPr>
        <w:t xml:space="preserve"> ดังตารางที่ </w:t>
      </w:r>
      <w:r w:rsidR="00D8073F" w:rsidRPr="006E6B1C">
        <w:rPr>
          <w:rFonts w:ascii="TH SarabunPSK" w:hAnsi="TH SarabunPSK" w:cs="TH SarabunPSK"/>
          <w:sz w:val="32"/>
          <w:szCs w:val="32"/>
        </w:rPr>
        <w:t>3.</w:t>
      </w:r>
      <w:r w:rsidR="0012245D" w:rsidRPr="006E6B1C">
        <w:rPr>
          <w:rFonts w:ascii="TH SarabunPSK" w:hAnsi="TH SarabunPSK" w:cs="TH SarabunPSK"/>
          <w:sz w:val="32"/>
          <w:szCs w:val="32"/>
          <w:cs/>
        </w:rPr>
        <w:t>6</w:t>
      </w:r>
    </w:p>
    <w:p w14:paraId="51FFE29D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65F40F2" w14:textId="70BE88C6" w:rsidR="00676C44" w:rsidRPr="006E6B1C" w:rsidRDefault="00D8073F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12245D" w:rsidRPr="00676C44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เก็บหน่วยงานรอง (</w:t>
      </w:r>
      <w:proofErr w:type="spellStart"/>
      <w:r w:rsidRPr="006E6B1C">
        <w:rPr>
          <w:rFonts w:ascii="TH SarabunPSK" w:hAnsi="TH SarabunPSK" w:cs="TH SarabunPSK"/>
          <w:sz w:val="32"/>
          <w:szCs w:val="32"/>
        </w:rPr>
        <w:t>dimension_department</w:t>
      </w:r>
      <w:proofErr w:type="spellEnd"/>
      <w:r w:rsidRPr="006E6B1C">
        <w:rPr>
          <w:rFonts w:ascii="TH SarabunPSK" w:hAnsi="TH SarabunPSK" w:cs="TH SarabunPSK"/>
          <w:sz w:val="32"/>
          <w:szCs w:val="32"/>
          <w:cs/>
        </w:rPr>
        <w:t>1</w:t>
      </w:r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877"/>
        <w:gridCol w:w="1077"/>
        <w:gridCol w:w="1077"/>
        <w:gridCol w:w="1664"/>
        <w:gridCol w:w="531"/>
        <w:gridCol w:w="1679"/>
      </w:tblGrid>
      <w:tr w:rsidR="00D8073F" w:rsidRPr="006E6B1C" w14:paraId="0A089DC4" w14:textId="77777777" w:rsidTr="006E6B1C">
        <w:tc>
          <w:tcPr>
            <w:tcW w:w="2760" w:type="dxa"/>
          </w:tcPr>
          <w:p w14:paraId="4F5135C4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79888427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107" w:type="dxa"/>
          </w:tcPr>
          <w:p w14:paraId="0542D836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1715" w:type="dxa"/>
          </w:tcPr>
          <w:p w14:paraId="706D55D3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2D826110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7DD25B61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D8073F" w:rsidRPr="006E6B1C" w14:paraId="6CB21A86" w14:textId="77777777" w:rsidTr="006E6B1C">
        <w:tc>
          <w:tcPr>
            <w:tcW w:w="2760" w:type="dxa"/>
          </w:tcPr>
          <w:p w14:paraId="07990FB2" w14:textId="41928FA6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dimension_department</w:t>
            </w:r>
            <w:proofErr w:type="spellEnd"/>
            <w:r w:rsidR="00705386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107" w:type="dxa"/>
          </w:tcPr>
          <w:p w14:paraId="15FBC894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7" w:type="dxa"/>
          </w:tcPr>
          <w:p w14:paraId="774A8FFB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15" w:type="dxa"/>
          </w:tcPr>
          <w:p w14:paraId="0282958F" w14:textId="18D091DE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เก็บหน่วยงาน</w:t>
            </w:r>
            <w:r w:rsidR="00705386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อง</w:t>
            </w:r>
          </w:p>
        </w:tc>
        <w:tc>
          <w:tcPr>
            <w:tcW w:w="537" w:type="dxa"/>
          </w:tcPr>
          <w:p w14:paraId="66B04EB6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14C88C11" w14:textId="2640C446" w:rsidR="00D8073F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D8073F" w:rsidRPr="006E6B1C" w14:paraId="3010332B" w14:textId="77777777" w:rsidTr="00705386">
        <w:tc>
          <w:tcPr>
            <w:tcW w:w="2760" w:type="dxa"/>
            <w:tcBorders>
              <w:bottom w:val="single" w:sz="4" w:space="0" w:color="auto"/>
            </w:tcBorders>
          </w:tcPr>
          <w:p w14:paraId="07B08949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1A8F59B6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08716AB2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15" w:type="dxa"/>
            <w:tcBorders>
              <w:bottom w:val="single" w:sz="4" w:space="0" w:color="auto"/>
            </w:tcBorders>
          </w:tcPr>
          <w:p w14:paraId="0216DE66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425E9737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41DC009C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in_std</w:t>
            </w:r>
            <w:proofErr w:type="spellEnd"/>
          </w:p>
        </w:tc>
      </w:tr>
      <w:tr w:rsidR="00D8073F" w:rsidRPr="006E6B1C" w14:paraId="54740C0E" w14:textId="77777777" w:rsidTr="00705386">
        <w:tc>
          <w:tcPr>
            <w:tcW w:w="2760" w:type="dxa"/>
            <w:tcBorders>
              <w:bottom w:val="single" w:sz="4" w:space="0" w:color="auto"/>
            </w:tcBorders>
          </w:tcPr>
          <w:p w14:paraId="7887D1EF" w14:textId="66877FE3" w:rsidR="00D8073F" w:rsidRPr="006E6B1C" w:rsidRDefault="00705386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d</w:t>
            </w:r>
            <w:r w:rsidR="00D8073F" w:rsidRPr="006E6B1C">
              <w:rPr>
                <w:rFonts w:ascii="TH SarabunPSK" w:hAnsi="TH SarabunPSK" w:cs="TH SarabunPSK"/>
                <w:sz w:val="32"/>
                <w:szCs w:val="32"/>
              </w:rPr>
              <w:t>epartment</w:t>
            </w: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  <w:r w:rsidR="00D8073F" w:rsidRPr="006E6B1C"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0D8DAB73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0EF7045E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715" w:type="dxa"/>
            <w:tcBorders>
              <w:bottom w:val="single" w:sz="4" w:space="0" w:color="auto"/>
            </w:tcBorders>
          </w:tcPr>
          <w:p w14:paraId="356F365B" w14:textId="79AFA2B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หน่วยงาน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06852158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3C5CF01B" w14:textId="77777777" w:rsidR="00D8073F" w:rsidRPr="006E6B1C" w:rsidRDefault="00D8073F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department_tb</w:t>
            </w:r>
            <w:proofErr w:type="spellEnd"/>
          </w:p>
        </w:tc>
      </w:tr>
    </w:tbl>
    <w:p w14:paraId="4372CE04" w14:textId="13B79B6D" w:rsidR="00534CC4" w:rsidRPr="006E6B1C" w:rsidRDefault="00534CC4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5919425" w14:textId="20DC6E6F" w:rsidR="00B06C90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     3.7.7</w:t>
      </w:r>
      <w:r w:rsidR="00B06C90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B06C90" w:rsidRPr="006E6B1C">
        <w:rPr>
          <w:rFonts w:ascii="TH SarabunPSK" w:hAnsi="TH SarabunPSK" w:cs="TH SarabunPSK"/>
          <w:sz w:val="32"/>
          <w:szCs w:val="32"/>
          <w:cs/>
        </w:rPr>
        <w:t>ตารางเก็บ</w:t>
      </w:r>
      <w:r w:rsidR="00D44C35" w:rsidRPr="006E6B1C">
        <w:rPr>
          <w:rFonts w:ascii="TH SarabunPSK" w:hAnsi="TH SarabunPSK" w:cs="TH SarabunPSK"/>
          <w:sz w:val="32"/>
          <w:szCs w:val="32"/>
          <w:cs/>
        </w:rPr>
        <w:t xml:space="preserve">หน่วยงานคู่แข่ง </w:t>
      </w:r>
      <w:r w:rsidR="00B06C90" w:rsidRPr="006E6B1C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B06C90" w:rsidRPr="006E6B1C">
        <w:rPr>
          <w:rFonts w:ascii="TH SarabunPSK" w:hAnsi="TH SarabunPSK" w:cs="TH SarabunPSK"/>
          <w:sz w:val="32"/>
          <w:szCs w:val="32"/>
        </w:rPr>
        <w:t>dimension_</w:t>
      </w:r>
      <w:r w:rsidR="00D44C35" w:rsidRPr="006E6B1C">
        <w:rPr>
          <w:rFonts w:ascii="TH SarabunPSK" w:hAnsi="TH SarabunPSK" w:cs="TH SarabunPSK"/>
          <w:sz w:val="32"/>
          <w:szCs w:val="32"/>
        </w:rPr>
        <w:t>agency</w:t>
      </w:r>
      <w:proofErr w:type="spellEnd"/>
      <w:r w:rsidR="00B06C90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B06C90"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>หน่วยงานคู่แข่ง</w:t>
      </w:r>
      <w:r w:rsidR="00316DA6">
        <w:rPr>
          <w:rFonts w:ascii="TH SarabunPSK" w:hAnsi="TH SarabunPSK" w:cs="TH SarabunPSK" w:hint="cs"/>
          <w:sz w:val="32"/>
          <w:szCs w:val="32"/>
          <w:cs/>
        </w:rPr>
        <w:t xml:space="preserve"> ดังตารางที่ 3.7</w:t>
      </w:r>
    </w:p>
    <w:p w14:paraId="189ACF53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C4B2AFD" w14:textId="5891FB2E" w:rsidR="00676C44" w:rsidRPr="006E6B1C" w:rsidRDefault="00B06C90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862914" w:rsidRPr="00676C44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D44C35" w:rsidRPr="006E6B1C">
        <w:rPr>
          <w:rFonts w:ascii="TH SarabunPSK" w:hAnsi="TH SarabunPSK" w:cs="TH SarabunPSK"/>
          <w:sz w:val="32"/>
          <w:szCs w:val="32"/>
          <w:cs/>
        </w:rPr>
        <w:t>ตารางเก็บหน่วยงานคู่แข่ง (</w:t>
      </w:r>
      <w:proofErr w:type="spellStart"/>
      <w:r w:rsidR="00D44C35" w:rsidRPr="006E6B1C">
        <w:rPr>
          <w:rFonts w:ascii="TH SarabunPSK" w:hAnsi="TH SarabunPSK" w:cs="TH SarabunPSK"/>
          <w:sz w:val="32"/>
          <w:szCs w:val="32"/>
        </w:rPr>
        <w:t>dimension_agency</w:t>
      </w:r>
      <w:proofErr w:type="spellEnd"/>
      <w:r w:rsidR="00D44C35"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760"/>
        <w:gridCol w:w="1107"/>
        <w:gridCol w:w="808"/>
        <w:gridCol w:w="2014"/>
        <w:gridCol w:w="537"/>
        <w:gridCol w:w="1679"/>
      </w:tblGrid>
      <w:tr w:rsidR="00B06C90" w:rsidRPr="006E6B1C" w14:paraId="7C18096B" w14:textId="77777777" w:rsidTr="00294E5B">
        <w:tc>
          <w:tcPr>
            <w:tcW w:w="2760" w:type="dxa"/>
          </w:tcPr>
          <w:p w14:paraId="63C544C3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21EBE0C2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808" w:type="dxa"/>
          </w:tcPr>
          <w:p w14:paraId="711A25E0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14" w:type="dxa"/>
          </w:tcPr>
          <w:p w14:paraId="132BF372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182713A4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2E292909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B06C90" w:rsidRPr="006E6B1C" w14:paraId="1A26EC97" w14:textId="77777777" w:rsidTr="00294E5B">
        <w:tc>
          <w:tcPr>
            <w:tcW w:w="2760" w:type="dxa"/>
          </w:tcPr>
          <w:p w14:paraId="412E5531" w14:textId="64035E5E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dimension_</w:t>
            </w:r>
            <w:r w:rsidR="002A290A" w:rsidRPr="006E6B1C">
              <w:rPr>
                <w:rFonts w:ascii="TH SarabunPSK" w:hAnsi="TH SarabunPSK" w:cs="TH SarabunPSK"/>
                <w:sz w:val="32"/>
                <w:szCs w:val="32"/>
              </w:rPr>
              <w:t>agency</w:t>
            </w:r>
            <w:proofErr w:type="spellEnd"/>
          </w:p>
        </w:tc>
        <w:tc>
          <w:tcPr>
            <w:tcW w:w="1107" w:type="dxa"/>
          </w:tcPr>
          <w:p w14:paraId="29871471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</w:tcPr>
          <w:p w14:paraId="3E27EC26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</w:tcPr>
          <w:p w14:paraId="1C9B3105" w14:textId="5D9E4A43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เก็บหน่วยงาน</w:t>
            </w:r>
            <w:r w:rsidR="002A290A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ู่แข่ง</w:t>
            </w:r>
          </w:p>
        </w:tc>
        <w:tc>
          <w:tcPr>
            <w:tcW w:w="537" w:type="dxa"/>
          </w:tcPr>
          <w:p w14:paraId="08B43DAC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05AEB373" w14:textId="1DB669C7" w:rsidR="00B06C9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B06C90" w:rsidRPr="006E6B1C" w14:paraId="3BBA4CA8" w14:textId="77777777" w:rsidTr="00294E5B">
        <w:tc>
          <w:tcPr>
            <w:tcW w:w="2760" w:type="dxa"/>
            <w:tcBorders>
              <w:bottom w:val="single" w:sz="4" w:space="0" w:color="auto"/>
            </w:tcBorders>
          </w:tcPr>
          <w:p w14:paraId="624F1DF7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103D8704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237168B7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50CAFA2A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15EBF441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180610AC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in_std</w:t>
            </w:r>
            <w:proofErr w:type="spellEnd"/>
          </w:p>
        </w:tc>
      </w:tr>
      <w:tr w:rsidR="00B06C90" w:rsidRPr="006E6B1C" w14:paraId="32E05130" w14:textId="77777777" w:rsidTr="00294E5B">
        <w:tc>
          <w:tcPr>
            <w:tcW w:w="2760" w:type="dxa"/>
            <w:tcBorders>
              <w:bottom w:val="single" w:sz="4" w:space="0" w:color="auto"/>
            </w:tcBorders>
          </w:tcPr>
          <w:p w14:paraId="751BAF61" w14:textId="48B7D52B" w:rsidR="00B06C90" w:rsidRPr="006E6B1C" w:rsidRDefault="002A29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agency</w:t>
            </w:r>
            <w:r w:rsidR="00B06C90" w:rsidRPr="006E6B1C">
              <w:rPr>
                <w:rFonts w:ascii="TH SarabunPSK" w:hAnsi="TH SarabunPSK" w:cs="TH SarabunPSK"/>
                <w:sz w:val="32"/>
                <w:szCs w:val="32"/>
              </w:rPr>
              <w:t>_id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42242116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7F1624C7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0F8DD3B1" w14:textId="4ECFB541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หน่วยงาน</w:t>
            </w:r>
            <w:r w:rsidR="002A290A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ู่แข่ง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4EFEE845" w14:textId="77777777" w:rsidR="00B06C90" w:rsidRPr="006E6B1C" w:rsidRDefault="00B06C9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24217709" w14:textId="52B29C13" w:rsidR="00B06C90" w:rsidRPr="006E6B1C" w:rsidRDefault="002A290A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agency</w:t>
            </w:r>
            <w:r w:rsidR="00B06C90" w:rsidRPr="006E6B1C">
              <w:rPr>
                <w:rFonts w:ascii="TH SarabunPSK" w:hAnsi="TH SarabunPSK" w:cs="TH SarabunPSK"/>
                <w:sz w:val="32"/>
                <w:szCs w:val="32"/>
              </w:rPr>
              <w:t>_tb</w:t>
            </w:r>
            <w:proofErr w:type="spellEnd"/>
          </w:p>
        </w:tc>
      </w:tr>
    </w:tbl>
    <w:p w14:paraId="05D272FA" w14:textId="7310B0AC" w:rsidR="00B06C90" w:rsidRDefault="00B06C90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256A6CD" w14:textId="3149EB1A" w:rsidR="00316DA6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BCD1C1C" w14:textId="06BC4BF2" w:rsidR="00316DA6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00BA3A71" w14:textId="0360A505" w:rsidR="00316DA6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A636E68" w14:textId="43855611" w:rsidR="00316DA6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D43976D" w14:textId="77777777" w:rsidR="00316DA6" w:rsidRPr="006E6B1C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3961764" w14:textId="551514DA" w:rsidR="00294E5B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       </w:t>
      </w:r>
      <w:r w:rsidR="00294E5B" w:rsidRPr="006E6B1C">
        <w:rPr>
          <w:rFonts w:ascii="TH SarabunPSK" w:hAnsi="TH SarabunPSK" w:cs="TH SarabunPSK"/>
          <w:sz w:val="32"/>
          <w:szCs w:val="32"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>3.7.8</w:t>
      </w:r>
      <w:r w:rsidR="00294E5B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294E5B" w:rsidRPr="006E6B1C">
        <w:rPr>
          <w:rFonts w:ascii="TH SarabunPSK" w:hAnsi="TH SarabunPSK" w:cs="TH SarabunPSK"/>
          <w:sz w:val="32"/>
          <w:szCs w:val="32"/>
          <w:cs/>
        </w:rPr>
        <w:t xml:space="preserve">ตารางหน่วยงานคู่แข่ง </w:t>
      </w:r>
      <w:r w:rsidR="00294E5B"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294E5B" w:rsidRPr="006E6B1C">
        <w:rPr>
          <w:rFonts w:ascii="TH SarabunPSK" w:hAnsi="TH SarabunPSK" w:cs="TH SarabunPSK"/>
          <w:sz w:val="32"/>
          <w:szCs w:val="32"/>
        </w:rPr>
        <w:t>agency_tb</w:t>
      </w:r>
      <w:proofErr w:type="spellEnd"/>
      <w:r w:rsidR="00294E5B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294E5B"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หน่วยงาน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>คู่แข่ง</w:t>
      </w:r>
      <w:r w:rsidR="00294E5B" w:rsidRPr="006E6B1C">
        <w:rPr>
          <w:rFonts w:ascii="TH SarabunPSK" w:hAnsi="TH SarabunPSK" w:cs="TH SarabunPSK"/>
          <w:sz w:val="32"/>
          <w:szCs w:val="32"/>
          <w:cs/>
        </w:rPr>
        <w:t xml:space="preserve">ดังตารางที่ </w:t>
      </w:r>
      <w:r w:rsidR="00294E5B" w:rsidRPr="006E6B1C">
        <w:rPr>
          <w:rFonts w:ascii="TH SarabunPSK" w:hAnsi="TH SarabunPSK" w:cs="TH SarabunPSK"/>
          <w:sz w:val="32"/>
          <w:szCs w:val="32"/>
        </w:rPr>
        <w:t>3.8</w:t>
      </w:r>
    </w:p>
    <w:p w14:paraId="772F77B7" w14:textId="77777777" w:rsidR="00316DA6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C82D851" w14:textId="7505FC60" w:rsidR="00676C44" w:rsidRPr="006E6B1C" w:rsidRDefault="00294E5B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8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หน่วยงานคู่แข่ง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E6B1C">
        <w:rPr>
          <w:rFonts w:ascii="TH SarabunPSK" w:hAnsi="TH SarabunPSK" w:cs="TH SarabunPSK"/>
          <w:sz w:val="32"/>
          <w:szCs w:val="32"/>
        </w:rPr>
        <w:t>agency_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94E5B" w:rsidRPr="006E6B1C" w14:paraId="6EE898DC" w14:textId="77777777" w:rsidTr="006E6B1C">
        <w:tc>
          <w:tcPr>
            <w:tcW w:w="2047" w:type="dxa"/>
          </w:tcPr>
          <w:p w14:paraId="51356455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0856E3E7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0871D24A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19D0B4C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50C70EBE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7F8D6856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94E5B" w:rsidRPr="006E6B1C" w14:paraId="6D133F6F" w14:textId="77777777" w:rsidTr="006E6B1C">
        <w:tc>
          <w:tcPr>
            <w:tcW w:w="2047" w:type="dxa"/>
          </w:tcPr>
          <w:p w14:paraId="6C3D263B" w14:textId="0BA072E8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agency_id</w:t>
            </w:r>
            <w:proofErr w:type="spellEnd"/>
          </w:p>
        </w:tc>
        <w:tc>
          <w:tcPr>
            <w:tcW w:w="1315" w:type="dxa"/>
          </w:tcPr>
          <w:p w14:paraId="00F09E72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29FB3C61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26481B39" w14:textId="35F4B805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หน่วยงานคู่แข่ง</w:t>
            </w:r>
          </w:p>
        </w:tc>
        <w:tc>
          <w:tcPr>
            <w:tcW w:w="576" w:type="dxa"/>
          </w:tcPr>
          <w:p w14:paraId="374931B6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0E04E6B4" w14:textId="7A04C18B" w:rsidR="00294E5B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94E5B" w:rsidRPr="006E6B1C" w14:paraId="63D0FAD5" w14:textId="77777777" w:rsidTr="006E6B1C">
        <w:tc>
          <w:tcPr>
            <w:tcW w:w="2047" w:type="dxa"/>
          </w:tcPr>
          <w:p w14:paraId="1675806F" w14:textId="2B12DBA9" w:rsidR="00294E5B" w:rsidRPr="006E6B1C" w:rsidRDefault="00B9797D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a</w:t>
            </w:r>
            <w:r w:rsidR="00294E5B" w:rsidRPr="006E6B1C">
              <w:rPr>
                <w:rFonts w:ascii="TH SarabunPSK" w:hAnsi="TH SarabunPSK" w:cs="TH SarabunPSK"/>
                <w:sz w:val="32"/>
                <w:szCs w:val="32"/>
              </w:rPr>
              <w:t>gency_name</w:t>
            </w:r>
            <w:proofErr w:type="spellEnd"/>
          </w:p>
        </w:tc>
        <w:tc>
          <w:tcPr>
            <w:tcW w:w="1315" w:type="dxa"/>
          </w:tcPr>
          <w:p w14:paraId="34CCE696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33B6CE2D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07106B58" w14:textId="53C6D3C0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หน่วยงานคู่แข่ง</w:t>
            </w:r>
          </w:p>
        </w:tc>
        <w:tc>
          <w:tcPr>
            <w:tcW w:w="576" w:type="dxa"/>
          </w:tcPr>
          <w:p w14:paraId="1BF2BE07" w14:textId="77777777" w:rsidR="00294E5B" w:rsidRPr="006E6B1C" w:rsidRDefault="00294E5B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584" w:type="dxa"/>
          </w:tcPr>
          <w:p w14:paraId="4A70C8B7" w14:textId="2381F1ED" w:rsidR="00294E5B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780334BF" w14:textId="77777777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A2CC6E0" w14:textId="3A666888" w:rsidR="00224B74" w:rsidRDefault="0083784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5C4EB7F" wp14:editId="22D7F684">
                <wp:simplePos x="0" y="0"/>
                <wp:positionH relativeFrom="rightMargin">
                  <wp:posOffset>-296545</wp:posOffset>
                </wp:positionH>
                <wp:positionV relativeFrom="topMargin">
                  <wp:posOffset>920407</wp:posOffset>
                </wp:positionV>
                <wp:extent cx="437321" cy="423545"/>
                <wp:effectExtent l="0" t="0" r="20320" b="14605"/>
                <wp:wrapNone/>
                <wp:docPr id="34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7802D95" w14:textId="3DD3AAAC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C4EB7F" id="_x0000_s1051" style="position:absolute;margin-left:-23.35pt;margin-top:72.45pt;width:34.45pt;height:33.35pt;z-index:25170841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" filled="f" strokecolor="white [3212]" strokeweight="1pt">
                <v:textbox>
                  <w:txbxContent>
                    <w:p w14:paraId="77802D95" w14:textId="3DD3AAAC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6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676C44">
        <w:rPr>
          <w:rFonts w:ascii="TH SarabunPSK" w:hAnsi="TH SarabunPSK" w:cs="TH SarabunPSK"/>
          <w:sz w:val="32"/>
          <w:szCs w:val="32"/>
        </w:rPr>
        <w:t xml:space="preserve">          3.7.9</w:t>
      </w:r>
      <w:r w:rsidR="00224B74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>ตารางเก็บสถานะ (</w:t>
      </w:r>
      <w:proofErr w:type="spellStart"/>
      <w:r w:rsidR="003B7CE2" w:rsidRPr="006E6B1C">
        <w:rPr>
          <w:rFonts w:ascii="TH SarabunPSK" w:hAnsi="TH SarabunPSK" w:cs="TH SarabunPSK"/>
          <w:sz w:val="32"/>
          <w:szCs w:val="32"/>
        </w:rPr>
        <w:t>doc</w:t>
      </w:r>
      <w:r w:rsidR="00224B74" w:rsidRPr="006E6B1C">
        <w:rPr>
          <w:rFonts w:ascii="TH SarabunPSK" w:hAnsi="TH SarabunPSK" w:cs="TH SarabunPSK"/>
          <w:sz w:val="32"/>
          <w:szCs w:val="32"/>
        </w:rPr>
        <w:t>_status</w:t>
      </w:r>
      <w:proofErr w:type="spellEnd"/>
      <w:r w:rsidR="00224B74"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</w:t>
      </w:r>
      <w:r w:rsidR="00725DA2" w:rsidRPr="006E6B1C">
        <w:rPr>
          <w:rFonts w:ascii="TH SarabunPSK" w:hAnsi="TH SarabunPSK" w:cs="TH SarabunPSK"/>
          <w:sz w:val="32"/>
          <w:szCs w:val="32"/>
          <w:cs/>
        </w:rPr>
        <w:t>สถานะของเอกสาร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 xml:space="preserve"> ดัง</w:t>
      </w:r>
      <w:r w:rsidR="00224B74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224B74"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="00224B74" w:rsidRPr="006E6B1C">
        <w:rPr>
          <w:rFonts w:ascii="TH SarabunPSK" w:hAnsi="TH SarabunPSK" w:cs="TH SarabunPSK"/>
          <w:sz w:val="32"/>
          <w:szCs w:val="32"/>
        </w:rPr>
        <w:t>3.</w:t>
      </w:r>
      <w:r w:rsidR="00977D4A" w:rsidRPr="006E6B1C">
        <w:rPr>
          <w:rFonts w:ascii="TH SarabunPSK" w:hAnsi="TH SarabunPSK" w:cs="TH SarabunPSK"/>
          <w:sz w:val="32"/>
          <w:szCs w:val="32"/>
          <w:cs/>
        </w:rPr>
        <w:t>9</w:t>
      </w:r>
    </w:p>
    <w:p w14:paraId="55734033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8A4FD56" w14:textId="24CDCA89" w:rsidR="00676C44" w:rsidRPr="006E6B1C" w:rsidRDefault="00224B74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977D4A" w:rsidRPr="00676C44">
        <w:rPr>
          <w:rFonts w:ascii="TH SarabunPSK" w:hAnsi="TH SarabunPSK" w:cs="TH SarabunPSK"/>
          <w:b/>
          <w:bCs/>
          <w:sz w:val="32"/>
          <w:szCs w:val="32"/>
          <w:cs/>
        </w:rPr>
        <w:t>9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725DA2" w:rsidRPr="006E6B1C">
        <w:rPr>
          <w:rFonts w:ascii="TH SarabunPSK" w:hAnsi="TH SarabunPSK" w:cs="TH SarabunPSK"/>
          <w:sz w:val="32"/>
          <w:szCs w:val="32"/>
          <w:cs/>
        </w:rPr>
        <w:t xml:space="preserve">ตารางเก็บสถานะ </w:t>
      </w:r>
      <w:r w:rsidRPr="006E6B1C">
        <w:rPr>
          <w:rFonts w:ascii="TH SarabunPSK" w:hAnsi="TH SarabunPSK" w:cs="TH SarabunPSK"/>
          <w:sz w:val="32"/>
          <w:szCs w:val="32"/>
          <w:cs/>
        </w:rPr>
        <w:t>(</w:t>
      </w:r>
      <w:r w:rsidR="003B7CE2" w:rsidRPr="006E6B1C">
        <w:rPr>
          <w:rFonts w:ascii="TH SarabunPSK" w:hAnsi="TH SarabunPSK" w:cs="TH SarabunPSK"/>
          <w:sz w:val="32"/>
          <w:szCs w:val="32"/>
        </w:rPr>
        <w:t>doc</w:t>
      </w:r>
      <w:r w:rsidRPr="006E6B1C">
        <w:rPr>
          <w:rFonts w:ascii="TH SarabunPSK" w:hAnsi="TH SarabunPSK" w:cs="TH SarabunPSK"/>
          <w:sz w:val="32"/>
          <w:szCs w:val="32"/>
        </w:rPr>
        <w:t>_</w:t>
      </w:r>
      <w:r w:rsidR="004B28C7" w:rsidRPr="006E6B1C">
        <w:rPr>
          <w:rFonts w:ascii="TH SarabunPSK" w:hAnsi="TH SarabunPSK" w:cs="TH SarabunPSK"/>
          <w:sz w:val="32"/>
          <w:szCs w:val="32"/>
        </w:rPr>
        <w:t xml:space="preserve"> status</w:t>
      </w:r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760"/>
        <w:gridCol w:w="1107"/>
        <w:gridCol w:w="808"/>
        <w:gridCol w:w="2014"/>
        <w:gridCol w:w="537"/>
        <w:gridCol w:w="1679"/>
      </w:tblGrid>
      <w:tr w:rsidR="00224B74" w:rsidRPr="006E6B1C" w14:paraId="60726C37" w14:textId="77777777" w:rsidTr="006E6B1C">
        <w:tc>
          <w:tcPr>
            <w:tcW w:w="2760" w:type="dxa"/>
          </w:tcPr>
          <w:p w14:paraId="3F020003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107" w:type="dxa"/>
          </w:tcPr>
          <w:p w14:paraId="4AC7583E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808" w:type="dxa"/>
          </w:tcPr>
          <w:p w14:paraId="5C91249A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14" w:type="dxa"/>
          </w:tcPr>
          <w:p w14:paraId="47361F3B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37" w:type="dxa"/>
          </w:tcPr>
          <w:p w14:paraId="0258FADF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679" w:type="dxa"/>
          </w:tcPr>
          <w:p w14:paraId="2A9CE7B9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24B74" w:rsidRPr="006E6B1C" w14:paraId="5B89E41C" w14:textId="77777777" w:rsidTr="006E6B1C">
        <w:tc>
          <w:tcPr>
            <w:tcW w:w="2760" w:type="dxa"/>
          </w:tcPr>
          <w:p w14:paraId="20AE59D1" w14:textId="57530321" w:rsidR="00224B74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doc_status</w:t>
            </w:r>
            <w:proofErr w:type="spellEnd"/>
          </w:p>
        </w:tc>
        <w:tc>
          <w:tcPr>
            <w:tcW w:w="1107" w:type="dxa"/>
          </w:tcPr>
          <w:p w14:paraId="5BB8669D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</w:tcPr>
          <w:p w14:paraId="4C457E02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</w:tcPr>
          <w:p w14:paraId="20FFFEED" w14:textId="1F16A662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เก็บ</w:t>
            </w:r>
            <w:r w:rsidR="00605639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537" w:type="dxa"/>
          </w:tcPr>
          <w:p w14:paraId="17E388AA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679" w:type="dxa"/>
          </w:tcPr>
          <w:p w14:paraId="0EFEAEF0" w14:textId="4B2AD176" w:rsidR="00224B7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24B74" w:rsidRPr="006E6B1C" w14:paraId="746523D0" w14:textId="77777777" w:rsidTr="006E6B1C">
        <w:tc>
          <w:tcPr>
            <w:tcW w:w="2760" w:type="dxa"/>
            <w:tcBorders>
              <w:bottom w:val="single" w:sz="4" w:space="0" w:color="auto"/>
            </w:tcBorders>
          </w:tcPr>
          <w:p w14:paraId="5400E57B" w14:textId="245CC87F" w:rsidR="00224B74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41707B52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1337D840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606FD276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3CE9D016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70E09FF3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in_std</w:t>
            </w:r>
            <w:proofErr w:type="spellEnd"/>
          </w:p>
        </w:tc>
      </w:tr>
      <w:tr w:rsidR="0018489C" w:rsidRPr="006E6B1C" w14:paraId="7B6F7DA1" w14:textId="77777777" w:rsidTr="0018489C">
        <w:tc>
          <w:tcPr>
            <w:tcW w:w="2760" w:type="dxa"/>
          </w:tcPr>
          <w:p w14:paraId="671BCA30" w14:textId="2BE490A4" w:rsidR="00224B74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tus_date</w:t>
            </w:r>
            <w:proofErr w:type="spellEnd"/>
          </w:p>
        </w:tc>
        <w:tc>
          <w:tcPr>
            <w:tcW w:w="1107" w:type="dxa"/>
          </w:tcPr>
          <w:p w14:paraId="3028755F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</w:tcPr>
          <w:p w14:paraId="1B2B8080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</w:tcPr>
          <w:p w14:paraId="6EED70CF" w14:textId="595FD550" w:rsidR="00224B74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พิ่มสถานะ</w:t>
            </w:r>
          </w:p>
        </w:tc>
        <w:tc>
          <w:tcPr>
            <w:tcW w:w="537" w:type="dxa"/>
          </w:tcPr>
          <w:p w14:paraId="260DABE3" w14:textId="33E2BC41" w:rsidR="00224B7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679" w:type="dxa"/>
          </w:tcPr>
          <w:p w14:paraId="7587F283" w14:textId="1C5CC928" w:rsidR="00224B7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18489C" w:rsidRPr="006E6B1C" w14:paraId="0A0DC7B1" w14:textId="77777777" w:rsidTr="006E6B1C">
        <w:tc>
          <w:tcPr>
            <w:tcW w:w="2760" w:type="dxa"/>
            <w:tcBorders>
              <w:bottom w:val="single" w:sz="4" w:space="0" w:color="auto"/>
            </w:tcBorders>
          </w:tcPr>
          <w:p w14:paraId="1CE703F0" w14:textId="102E7A66" w:rsidR="0018489C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tus_name</w:t>
            </w:r>
            <w:proofErr w:type="spellEnd"/>
          </w:p>
        </w:tc>
        <w:tc>
          <w:tcPr>
            <w:tcW w:w="1107" w:type="dxa"/>
            <w:tcBorders>
              <w:bottom w:val="single" w:sz="4" w:space="0" w:color="auto"/>
            </w:tcBorders>
          </w:tcPr>
          <w:p w14:paraId="658EE241" w14:textId="0A13BBF0" w:rsidR="0018489C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808" w:type="dxa"/>
            <w:tcBorders>
              <w:bottom w:val="single" w:sz="4" w:space="0" w:color="auto"/>
            </w:tcBorders>
          </w:tcPr>
          <w:p w14:paraId="358AD02D" w14:textId="33580F0B" w:rsidR="0018489C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14" w:type="dxa"/>
            <w:tcBorders>
              <w:bottom w:val="single" w:sz="4" w:space="0" w:color="auto"/>
            </w:tcBorders>
          </w:tcPr>
          <w:p w14:paraId="29610BCA" w14:textId="0A3E4D22" w:rsidR="0018489C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สถานะ</w:t>
            </w:r>
          </w:p>
        </w:tc>
        <w:tc>
          <w:tcPr>
            <w:tcW w:w="537" w:type="dxa"/>
            <w:tcBorders>
              <w:bottom w:val="single" w:sz="4" w:space="0" w:color="auto"/>
            </w:tcBorders>
          </w:tcPr>
          <w:p w14:paraId="0B0E1C21" w14:textId="4290DCCE" w:rsidR="0018489C" w:rsidRPr="006E6B1C" w:rsidRDefault="0018489C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679" w:type="dxa"/>
            <w:tcBorders>
              <w:bottom w:val="single" w:sz="4" w:space="0" w:color="auto"/>
            </w:tcBorders>
          </w:tcPr>
          <w:p w14:paraId="3759C600" w14:textId="6A3404EC" w:rsidR="0018489C" w:rsidRPr="006E6B1C" w:rsidRDefault="008C26F2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18489C" w:rsidRPr="006E6B1C">
              <w:rPr>
                <w:rFonts w:ascii="TH SarabunPSK" w:hAnsi="TH SarabunPSK" w:cs="TH SarabunPSK"/>
                <w:sz w:val="32"/>
                <w:szCs w:val="32"/>
              </w:rPr>
              <w:t>tatus_tb</w:t>
            </w:r>
            <w:proofErr w:type="spellEnd"/>
          </w:p>
        </w:tc>
      </w:tr>
    </w:tbl>
    <w:p w14:paraId="7F337502" w14:textId="77777777" w:rsidR="00224B74" w:rsidRPr="006E6B1C" w:rsidRDefault="00224B74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41CC0BD" w14:textId="2F657AD9" w:rsidR="00224B74" w:rsidRDefault="00224B74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   </w:t>
      </w:r>
      <w:r w:rsidR="00676C44">
        <w:rPr>
          <w:rFonts w:ascii="TH SarabunPSK" w:hAnsi="TH SarabunPSK" w:cs="TH SarabunPSK" w:hint="cs"/>
          <w:sz w:val="32"/>
          <w:szCs w:val="32"/>
          <w:cs/>
        </w:rPr>
        <w:t>3.7.</w:t>
      </w:r>
      <w:r w:rsidR="00977D4A" w:rsidRPr="006E6B1C">
        <w:rPr>
          <w:rFonts w:ascii="TH SarabunPSK" w:hAnsi="TH SarabunPSK" w:cs="TH SarabunPSK"/>
          <w:sz w:val="32"/>
          <w:szCs w:val="32"/>
          <w:cs/>
        </w:rPr>
        <w:t>10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8C26F2" w:rsidRPr="006E6B1C">
        <w:rPr>
          <w:rFonts w:ascii="TH SarabunPSK" w:hAnsi="TH SarabunPSK" w:cs="TH SarabunPSK"/>
          <w:sz w:val="32"/>
          <w:szCs w:val="32"/>
          <w:cs/>
        </w:rPr>
        <w:t>สถานะ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586F51" w:rsidRPr="006E6B1C">
        <w:rPr>
          <w:rFonts w:ascii="TH SarabunPSK" w:hAnsi="TH SarabunPSK" w:cs="TH SarabunPSK"/>
          <w:sz w:val="32"/>
          <w:szCs w:val="32"/>
        </w:rPr>
        <w:t>select_status</w:t>
      </w:r>
      <w:proofErr w:type="spellEnd"/>
      <w:r w:rsidR="00586F51" w:rsidRPr="006E6B1C">
        <w:rPr>
          <w:rFonts w:ascii="TH SarabunPSK" w:hAnsi="TH SarabunPSK" w:cs="TH SarabunPSK"/>
          <w:sz w:val="32"/>
          <w:szCs w:val="32"/>
        </w:rPr>
        <w:t>)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</w:t>
      </w:r>
      <w:r w:rsidR="00936DA1" w:rsidRPr="006E6B1C">
        <w:rPr>
          <w:rFonts w:ascii="TH SarabunPSK" w:hAnsi="TH SarabunPSK" w:cs="TH SarabunPSK"/>
          <w:sz w:val="32"/>
          <w:szCs w:val="32"/>
          <w:cs/>
        </w:rPr>
        <w:t>สถานะ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="00977D4A" w:rsidRPr="006E6B1C">
        <w:rPr>
          <w:rFonts w:ascii="TH SarabunPSK" w:hAnsi="TH SarabunPSK" w:cs="TH SarabunPSK"/>
          <w:sz w:val="32"/>
          <w:szCs w:val="32"/>
          <w:cs/>
        </w:rPr>
        <w:t>10</w:t>
      </w:r>
    </w:p>
    <w:p w14:paraId="05D8CB1C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A57DD42" w14:textId="05DFAD5C" w:rsidR="00676C44" w:rsidRPr="006E6B1C" w:rsidRDefault="00224B74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977D4A" w:rsidRPr="00676C44">
        <w:rPr>
          <w:rFonts w:ascii="TH SarabunPSK" w:hAnsi="TH SarabunPSK" w:cs="TH SarabunPSK"/>
          <w:b/>
          <w:bCs/>
          <w:sz w:val="32"/>
          <w:szCs w:val="32"/>
          <w:cs/>
        </w:rPr>
        <w:t>10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8C26F2" w:rsidRPr="006E6B1C">
        <w:rPr>
          <w:rFonts w:ascii="TH SarabunPSK" w:hAnsi="TH SarabunPSK" w:cs="TH SarabunPSK"/>
          <w:sz w:val="32"/>
          <w:szCs w:val="32"/>
          <w:cs/>
        </w:rPr>
        <w:t>สถานะ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86F51"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586F51" w:rsidRPr="006E6B1C">
        <w:rPr>
          <w:rFonts w:ascii="TH SarabunPSK" w:hAnsi="TH SarabunPSK" w:cs="TH SarabunPSK"/>
          <w:sz w:val="32"/>
          <w:szCs w:val="32"/>
        </w:rPr>
        <w:t>select_status</w:t>
      </w:r>
      <w:proofErr w:type="spellEnd"/>
      <w:r w:rsidR="00586F51"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24B74" w:rsidRPr="006E6B1C" w14:paraId="31ED87C4" w14:textId="77777777" w:rsidTr="006E6B1C">
        <w:tc>
          <w:tcPr>
            <w:tcW w:w="2047" w:type="dxa"/>
          </w:tcPr>
          <w:p w14:paraId="3EA705EE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289B5753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6A71D927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2CA48A61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3F5D8394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18DA487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24B74" w:rsidRPr="006E6B1C" w14:paraId="15C41494" w14:textId="77777777" w:rsidTr="006E6B1C">
        <w:tc>
          <w:tcPr>
            <w:tcW w:w="2047" w:type="dxa"/>
          </w:tcPr>
          <w:p w14:paraId="007E30F1" w14:textId="14D9A8A2" w:rsidR="00224B74" w:rsidRPr="006E6B1C" w:rsidRDefault="00B136D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statuss</w:t>
            </w:r>
            <w:proofErr w:type="spellEnd"/>
          </w:p>
        </w:tc>
        <w:tc>
          <w:tcPr>
            <w:tcW w:w="1315" w:type="dxa"/>
          </w:tcPr>
          <w:p w14:paraId="04283827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5FEDA8B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6D12CDD2" w14:textId="06D9DD66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2D4937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576" w:type="dxa"/>
          </w:tcPr>
          <w:p w14:paraId="056EE6E0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0A9BCAE9" w14:textId="44B276D5" w:rsidR="00224B7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24B74" w:rsidRPr="006E6B1C" w14:paraId="22D7E30D" w14:textId="77777777" w:rsidTr="006E6B1C">
        <w:tc>
          <w:tcPr>
            <w:tcW w:w="2047" w:type="dxa"/>
          </w:tcPr>
          <w:p w14:paraId="1E5633A1" w14:textId="79E26F21" w:rsidR="00224B74" w:rsidRPr="006E6B1C" w:rsidRDefault="00B136D9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tuss_name</w:t>
            </w:r>
            <w:proofErr w:type="spellEnd"/>
          </w:p>
        </w:tc>
        <w:tc>
          <w:tcPr>
            <w:tcW w:w="1315" w:type="dxa"/>
          </w:tcPr>
          <w:p w14:paraId="6C07745D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7507FB8F" w14:textId="77777777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4E4A8CD1" w14:textId="20740DAD" w:rsidR="00224B74" w:rsidRPr="006E6B1C" w:rsidRDefault="00224B7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2D4937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576" w:type="dxa"/>
          </w:tcPr>
          <w:p w14:paraId="1D090F1C" w14:textId="2E9DB835" w:rsidR="00224B7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7F956F33" w14:textId="0D85907D" w:rsidR="00224B74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63339BDD" w14:textId="710A4FC0" w:rsidR="00294E5B" w:rsidRDefault="00294E5B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33A274D5" w14:textId="77777777" w:rsidR="00316DA6" w:rsidRPr="006E6B1C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EBFBE59" w14:textId="249CE878" w:rsidR="00676C44" w:rsidRDefault="00274F33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   </w:t>
      </w:r>
      <w:r w:rsidR="00676C44">
        <w:rPr>
          <w:rFonts w:ascii="TH SarabunPSK" w:hAnsi="TH SarabunPSK" w:cs="TH SarabunPSK"/>
          <w:sz w:val="32"/>
          <w:szCs w:val="32"/>
        </w:rPr>
        <w:t>3.7.</w:t>
      </w:r>
      <w:r w:rsidR="007C7A95" w:rsidRPr="006E6B1C">
        <w:rPr>
          <w:rFonts w:ascii="TH SarabunPSK" w:hAnsi="TH SarabunPSK" w:cs="TH SarabunPSK"/>
          <w:sz w:val="32"/>
          <w:szCs w:val="32"/>
        </w:rPr>
        <w:t>1</w:t>
      </w:r>
      <w:r w:rsidRPr="006E6B1C">
        <w:rPr>
          <w:rFonts w:ascii="TH SarabunPSK" w:hAnsi="TH SarabunPSK" w:cs="TH SarabunPSK"/>
          <w:sz w:val="32"/>
          <w:szCs w:val="32"/>
          <w:cs/>
        </w:rPr>
        <w:t>1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4A0B49">
        <w:rPr>
          <w:rFonts w:ascii="TH SarabunPSK" w:hAnsi="TH SarabunPSK" w:cs="TH SarabunPSK" w:hint="cs"/>
          <w:sz w:val="32"/>
          <w:szCs w:val="32"/>
          <w:cs/>
        </w:rPr>
        <w:t>ประเภท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มาตรฐาน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030B99" w:rsidRPr="006E6B1C">
        <w:rPr>
          <w:rFonts w:ascii="TH SarabunPSK" w:hAnsi="TH SarabunPSK" w:cs="TH SarabunPSK"/>
          <w:sz w:val="32"/>
          <w:szCs w:val="32"/>
        </w:rPr>
        <w:t>manda_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็บข้อมูล</w:t>
      </w:r>
      <w:r w:rsidR="00097E26" w:rsidRPr="006E6B1C">
        <w:rPr>
          <w:rFonts w:ascii="TH SarabunPSK" w:hAnsi="TH SarabunPSK" w:cs="TH SarabunPSK"/>
          <w:sz w:val="32"/>
          <w:szCs w:val="32"/>
          <w:cs/>
        </w:rPr>
        <w:t>ม</w:t>
      </w:r>
      <w:r w:rsidR="00807786" w:rsidRPr="006E6B1C">
        <w:rPr>
          <w:rFonts w:ascii="TH SarabunPSK" w:hAnsi="TH SarabunPSK" w:cs="TH SarabunPSK"/>
          <w:sz w:val="32"/>
          <w:szCs w:val="32"/>
          <w:cs/>
        </w:rPr>
        <w:t>า</w:t>
      </w:r>
      <w:r w:rsidR="00392EF8" w:rsidRPr="006E6B1C">
        <w:rPr>
          <w:rFonts w:ascii="TH SarabunPSK" w:hAnsi="TH SarabunPSK" w:cs="TH SarabunPSK"/>
          <w:sz w:val="32"/>
          <w:szCs w:val="32"/>
          <w:cs/>
        </w:rPr>
        <w:t>ตรฐาน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Pr="006E6B1C">
        <w:rPr>
          <w:rFonts w:ascii="TH SarabunPSK" w:hAnsi="TH SarabunPSK" w:cs="TH SarabunPSK"/>
          <w:sz w:val="32"/>
          <w:szCs w:val="32"/>
          <w:cs/>
        </w:rPr>
        <w:t>11</w:t>
      </w:r>
    </w:p>
    <w:p w14:paraId="328EFD5D" w14:textId="77777777" w:rsidR="00316DA6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57AF3F86" w14:textId="329AB459" w:rsidR="00676C44" w:rsidRPr="006E6B1C" w:rsidRDefault="00274F33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676C44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676C44">
        <w:rPr>
          <w:rFonts w:ascii="TH SarabunPSK" w:hAnsi="TH SarabunPSK" w:cs="TH SarabunPSK"/>
          <w:b/>
          <w:bCs/>
          <w:sz w:val="32"/>
          <w:szCs w:val="32"/>
          <w:cs/>
        </w:rPr>
        <w:t>11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4A0B49"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4A0B49">
        <w:rPr>
          <w:rFonts w:ascii="TH SarabunPSK" w:hAnsi="TH SarabunPSK" w:cs="TH SarabunPSK" w:hint="cs"/>
          <w:sz w:val="32"/>
          <w:szCs w:val="32"/>
          <w:cs/>
        </w:rPr>
        <w:t>ประเภท</w:t>
      </w:r>
      <w:r w:rsidR="004A0B49" w:rsidRPr="006E6B1C">
        <w:rPr>
          <w:rFonts w:ascii="TH SarabunPSK" w:hAnsi="TH SarabunPSK" w:cs="TH SarabunPSK"/>
          <w:sz w:val="32"/>
          <w:szCs w:val="32"/>
          <w:cs/>
        </w:rPr>
        <w:t xml:space="preserve">มาตรฐาน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030B99" w:rsidRPr="006E6B1C">
        <w:rPr>
          <w:rFonts w:ascii="TH SarabunPSK" w:hAnsi="TH SarabunPSK" w:cs="TH SarabunPSK"/>
          <w:sz w:val="32"/>
          <w:szCs w:val="32"/>
        </w:rPr>
        <w:t>manda_</w:t>
      </w:r>
      <w:r w:rsidR="00392EF8" w:rsidRPr="006E6B1C">
        <w:rPr>
          <w:rFonts w:ascii="TH SarabunPSK" w:hAnsi="TH SarabunPSK" w:cs="TH SarabunPSK"/>
          <w:sz w:val="32"/>
          <w:szCs w:val="32"/>
        </w:rPr>
        <w:t>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74F33" w:rsidRPr="006E6B1C" w14:paraId="2A29B6D5" w14:textId="77777777" w:rsidTr="006E6B1C">
        <w:tc>
          <w:tcPr>
            <w:tcW w:w="2047" w:type="dxa"/>
          </w:tcPr>
          <w:p w14:paraId="7134BC41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0F26EFD2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63CAF579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7C3806E8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0C6DFE53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72C27C5B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74F33" w:rsidRPr="006E6B1C" w14:paraId="26207423" w14:textId="77777777" w:rsidTr="006E6B1C">
        <w:tc>
          <w:tcPr>
            <w:tcW w:w="2047" w:type="dxa"/>
          </w:tcPr>
          <w:p w14:paraId="1D57C1F4" w14:textId="7C82C3EC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nda_id</w:t>
            </w:r>
            <w:proofErr w:type="spellEnd"/>
          </w:p>
        </w:tc>
        <w:tc>
          <w:tcPr>
            <w:tcW w:w="1315" w:type="dxa"/>
          </w:tcPr>
          <w:p w14:paraId="4AB86670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F3EA464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413551AA" w14:textId="22D6590A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8836DB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</w:t>
            </w:r>
          </w:p>
        </w:tc>
        <w:tc>
          <w:tcPr>
            <w:tcW w:w="576" w:type="dxa"/>
          </w:tcPr>
          <w:p w14:paraId="358ACF95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294A6564" w14:textId="5804CD59" w:rsidR="00274F33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74F33" w:rsidRPr="006E6B1C" w14:paraId="0343F678" w14:textId="77777777" w:rsidTr="006E6B1C">
        <w:tc>
          <w:tcPr>
            <w:tcW w:w="2047" w:type="dxa"/>
          </w:tcPr>
          <w:p w14:paraId="46142F24" w14:textId="57324509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nda_name</w:t>
            </w:r>
            <w:proofErr w:type="spellEnd"/>
          </w:p>
        </w:tc>
        <w:tc>
          <w:tcPr>
            <w:tcW w:w="1315" w:type="dxa"/>
          </w:tcPr>
          <w:p w14:paraId="0F615C69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2522E3F0" w14:textId="77777777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468F4614" w14:textId="4E5F3D04" w:rsidR="00274F33" w:rsidRPr="006E6B1C" w:rsidRDefault="00274F3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  <w:r w:rsidR="008836DB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มาตรฐาน</w:t>
            </w:r>
          </w:p>
        </w:tc>
        <w:tc>
          <w:tcPr>
            <w:tcW w:w="576" w:type="dxa"/>
          </w:tcPr>
          <w:p w14:paraId="01804995" w14:textId="73B09754" w:rsidR="00274F33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31938437" w14:textId="4B46A32D" w:rsidR="00274F33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14DE6FFD" w14:textId="347AED64" w:rsidR="00316DA6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AF1DCCF" w14:textId="77777777" w:rsidR="00316DA6" w:rsidRPr="006E6B1C" w:rsidRDefault="00316DA6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15517C8" w14:textId="49979877" w:rsidR="007474A3" w:rsidRDefault="00837846" w:rsidP="006E6B1C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57C0E44C" wp14:editId="1D7A8124">
                <wp:simplePos x="0" y="0"/>
                <wp:positionH relativeFrom="rightMargin">
                  <wp:posOffset>-298158</wp:posOffset>
                </wp:positionH>
                <wp:positionV relativeFrom="topMargin">
                  <wp:posOffset>926465</wp:posOffset>
                </wp:positionV>
                <wp:extent cx="437321" cy="423545"/>
                <wp:effectExtent l="0" t="0" r="20320" b="14605"/>
                <wp:wrapNone/>
                <wp:docPr id="35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218E2DE" w14:textId="56B3FCEE" w:rsidR="004A0B49" w:rsidRPr="00C30EB9" w:rsidRDefault="004A0B49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</w:t>
                            </w:r>
                            <w:r w:rsidR="00B22683"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C0E44C" id="_x0000_s1052" style="position:absolute;margin-left:-23.5pt;margin-top:72.95pt;width:34.45pt;height:33.35pt;z-index:25171046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" filled="f" strokecolor="white [3212]" strokeweight="1pt">
                <v:textbox>
                  <w:txbxContent>
                    <w:p w14:paraId="5218E2DE" w14:textId="56B3FCEE" w:rsidR="004A0B49" w:rsidRPr="00C30EB9" w:rsidRDefault="004A0B49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</w:t>
                      </w:r>
                      <w:r w:rsidR="00B22683"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7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7474A3" w:rsidRPr="006E6B1C">
        <w:rPr>
          <w:rFonts w:ascii="TH SarabunPSK" w:hAnsi="TH SarabunPSK" w:cs="TH SarabunPSK"/>
          <w:sz w:val="32"/>
          <w:szCs w:val="32"/>
        </w:rPr>
        <w:t xml:space="preserve">  </w:t>
      </w:r>
      <w:r w:rsidR="00A439F1">
        <w:rPr>
          <w:rFonts w:ascii="TH SarabunPSK" w:hAnsi="TH SarabunPSK" w:cs="TH SarabunPSK"/>
          <w:sz w:val="32"/>
          <w:szCs w:val="32"/>
        </w:rPr>
        <w:t>3.7.12</w:t>
      </w:r>
      <w:r w:rsidR="007474A3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7474A3" w:rsidRPr="006E6B1C">
        <w:rPr>
          <w:rFonts w:ascii="TH SarabunPSK" w:hAnsi="TH SarabunPSK" w:cs="TH SarabunPSK"/>
          <w:sz w:val="32"/>
          <w:szCs w:val="32"/>
          <w:cs/>
        </w:rPr>
        <w:t xml:space="preserve">ตารางรูปแบบการประชุม </w:t>
      </w:r>
      <w:r w:rsidR="007474A3"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7474A3" w:rsidRPr="006E6B1C">
        <w:rPr>
          <w:rFonts w:ascii="TH SarabunPSK" w:hAnsi="TH SarabunPSK" w:cs="TH SarabunPSK"/>
          <w:sz w:val="32"/>
          <w:szCs w:val="32"/>
        </w:rPr>
        <w:t>source_tb</w:t>
      </w:r>
      <w:proofErr w:type="spellEnd"/>
      <w:r w:rsidR="007474A3" w:rsidRPr="006E6B1C">
        <w:rPr>
          <w:rFonts w:ascii="TH SarabunPSK" w:hAnsi="TH SarabunPSK" w:cs="TH SarabunPSK"/>
          <w:sz w:val="32"/>
          <w:szCs w:val="32"/>
        </w:rPr>
        <w:t xml:space="preserve">) </w:t>
      </w:r>
      <w:proofErr w:type="gramStart"/>
      <w:r w:rsidR="007474A3" w:rsidRPr="006E6B1C">
        <w:rPr>
          <w:rFonts w:ascii="TH SarabunPSK" w:hAnsi="TH SarabunPSK" w:cs="TH SarabunPSK"/>
          <w:sz w:val="32"/>
          <w:szCs w:val="32"/>
          <w:cs/>
        </w:rPr>
        <w:t xml:space="preserve">เป็นตารางที่เก็บรูปแบบการประชุม </w:t>
      </w:r>
      <w:r w:rsidR="007474A3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7474A3" w:rsidRPr="006E6B1C">
        <w:rPr>
          <w:rFonts w:ascii="TH SarabunPSK" w:hAnsi="TH SarabunPSK" w:cs="TH SarabunPSK"/>
          <w:sz w:val="32"/>
          <w:szCs w:val="32"/>
          <w:cs/>
        </w:rPr>
        <w:t>ดัง</w:t>
      </w:r>
      <w:proofErr w:type="gramEnd"/>
      <w:r w:rsidR="007474A3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7474A3"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="007474A3" w:rsidRPr="006E6B1C">
        <w:rPr>
          <w:rFonts w:ascii="TH SarabunPSK" w:hAnsi="TH SarabunPSK" w:cs="TH SarabunPSK"/>
          <w:sz w:val="32"/>
          <w:szCs w:val="32"/>
        </w:rPr>
        <w:t>3.</w:t>
      </w:r>
      <w:r w:rsidR="007474A3" w:rsidRPr="006E6B1C">
        <w:rPr>
          <w:rFonts w:ascii="TH SarabunPSK" w:hAnsi="TH SarabunPSK" w:cs="TH SarabunPSK"/>
          <w:sz w:val="32"/>
          <w:szCs w:val="32"/>
          <w:cs/>
        </w:rPr>
        <w:t>12</w:t>
      </w:r>
    </w:p>
    <w:p w14:paraId="05C781F1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D8BB5E5" w14:textId="5BB0D5FA" w:rsidR="00676C44" w:rsidRPr="006E6B1C" w:rsidRDefault="007474A3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A439F1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A439F1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A439F1">
        <w:rPr>
          <w:rFonts w:ascii="TH SarabunPSK" w:hAnsi="TH SarabunPSK" w:cs="TH SarabunPSK"/>
          <w:b/>
          <w:bCs/>
          <w:sz w:val="32"/>
          <w:szCs w:val="32"/>
          <w:cs/>
        </w:rPr>
        <w:t>12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รูปแบบการประชุม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6E6B1C">
        <w:rPr>
          <w:rFonts w:ascii="TH SarabunPSK" w:hAnsi="TH SarabunPSK" w:cs="TH SarabunPSK"/>
          <w:sz w:val="32"/>
          <w:szCs w:val="32"/>
        </w:rPr>
        <w:t>source_tb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7474A3" w:rsidRPr="006E6B1C" w14:paraId="3D9A3282" w14:textId="77777777" w:rsidTr="006E6B1C">
        <w:tc>
          <w:tcPr>
            <w:tcW w:w="2047" w:type="dxa"/>
          </w:tcPr>
          <w:p w14:paraId="69374EBE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09D4B036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3F78AB49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34FD4AE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789EE3C9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295884A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7474A3" w:rsidRPr="006E6B1C" w14:paraId="4FE24913" w14:textId="77777777" w:rsidTr="006E6B1C">
        <w:tc>
          <w:tcPr>
            <w:tcW w:w="2047" w:type="dxa"/>
          </w:tcPr>
          <w:p w14:paraId="5F9084D6" w14:textId="54D80C65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ource_id</w:t>
            </w:r>
            <w:proofErr w:type="spellEnd"/>
          </w:p>
        </w:tc>
        <w:tc>
          <w:tcPr>
            <w:tcW w:w="1315" w:type="dxa"/>
          </w:tcPr>
          <w:p w14:paraId="4644EDE4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5D673019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5AAD1AFA" w14:textId="1964C41A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รูปแบบการประชุม</w:t>
            </w:r>
          </w:p>
        </w:tc>
        <w:tc>
          <w:tcPr>
            <w:tcW w:w="576" w:type="dxa"/>
          </w:tcPr>
          <w:p w14:paraId="3DF0D83D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5BA479D2" w14:textId="6FEED900" w:rsidR="007474A3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7474A3" w:rsidRPr="006E6B1C" w14:paraId="348AC21D" w14:textId="77777777" w:rsidTr="006E6B1C">
        <w:tc>
          <w:tcPr>
            <w:tcW w:w="2047" w:type="dxa"/>
          </w:tcPr>
          <w:p w14:paraId="371A4B4C" w14:textId="476C08C0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ource_name</w:t>
            </w:r>
            <w:proofErr w:type="spellEnd"/>
          </w:p>
        </w:tc>
        <w:tc>
          <w:tcPr>
            <w:tcW w:w="1315" w:type="dxa"/>
          </w:tcPr>
          <w:p w14:paraId="06C783F2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2F1D8C85" w14:textId="77777777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1BA4873C" w14:textId="378C59F8" w:rsidR="007474A3" w:rsidRPr="006E6B1C" w:rsidRDefault="007474A3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การประชุม</w:t>
            </w:r>
          </w:p>
        </w:tc>
        <w:tc>
          <w:tcPr>
            <w:tcW w:w="576" w:type="dxa"/>
          </w:tcPr>
          <w:p w14:paraId="11E4D620" w14:textId="58AA55B2" w:rsidR="007474A3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12F74E7D" w14:textId="3907C52B" w:rsidR="007474A3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380F689D" w14:textId="77777777" w:rsidR="006E6B1C" w:rsidRDefault="006E6B1C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6072A8A" w14:textId="41C2441A" w:rsidR="002A5338" w:rsidRDefault="002A5338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  </w:t>
      </w:r>
      <w:r w:rsidR="00A439F1">
        <w:rPr>
          <w:rFonts w:ascii="TH SarabunPSK" w:hAnsi="TH SarabunPSK" w:cs="TH SarabunPSK"/>
          <w:sz w:val="32"/>
          <w:szCs w:val="32"/>
        </w:rPr>
        <w:t>3.7.1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ตาราง</w:t>
      </w:r>
      <w:r w:rsidR="00101AE6" w:rsidRPr="006E6B1C">
        <w:rPr>
          <w:rFonts w:ascii="TH SarabunPSK" w:hAnsi="TH SarabunPSK" w:cs="TH SarabunPSK"/>
          <w:sz w:val="32"/>
          <w:szCs w:val="32"/>
          <w:cs/>
        </w:rPr>
        <w:t>เก็บไฟล์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101AE6" w:rsidRPr="006E6B1C">
        <w:rPr>
          <w:rFonts w:ascii="TH SarabunPSK" w:hAnsi="TH SarabunPSK" w:cs="TH SarabunPSK"/>
          <w:sz w:val="32"/>
          <w:szCs w:val="32"/>
        </w:rPr>
        <w:t>dimension_file</w:t>
      </w:r>
      <w:proofErr w:type="spellEnd"/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</w:t>
      </w:r>
      <w:r w:rsidR="00101AE6" w:rsidRPr="006E6B1C">
        <w:rPr>
          <w:rFonts w:ascii="TH SarabunPSK" w:hAnsi="TH SarabunPSK" w:cs="TH SarabunPSK"/>
          <w:sz w:val="32"/>
          <w:szCs w:val="32"/>
          <w:cs/>
        </w:rPr>
        <w:t>เก</w:t>
      </w:r>
      <w:proofErr w:type="spellStart"/>
      <w:r w:rsidR="00101AE6" w:rsidRPr="006E6B1C">
        <w:rPr>
          <w:rFonts w:ascii="TH SarabunPSK" w:hAnsi="TH SarabunPSK" w:cs="TH SarabunPSK"/>
          <w:sz w:val="32"/>
          <w:szCs w:val="32"/>
          <w:cs/>
        </w:rPr>
        <w:t>้บ</w:t>
      </w:r>
      <w:proofErr w:type="spellEnd"/>
      <w:r w:rsidR="00101AE6" w:rsidRPr="006E6B1C">
        <w:rPr>
          <w:rFonts w:ascii="TH SarabunPSK" w:hAnsi="TH SarabunPSK" w:cs="TH SarabunPSK"/>
          <w:sz w:val="32"/>
          <w:szCs w:val="32"/>
          <w:cs/>
        </w:rPr>
        <w:t>ไฟล์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Pr="006E6B1C">
        <w:rPr>
          <w:rFonts w:ascii="TH SarabunPSK" w:hAnsi="TH SarabunPSK" w:cs="TH SarabunPSK"/>
          <w:sz w:val="32"/>
          <w:szCs w:val="32"/>
          <w:cs/>
        </w:rPr>
        <w:t>1</w:t>
      </w:r>
      <w:r w:rsidRPr="006E6B1C">
        <w:rPr>
          <w:rFonts w:ascii="TH SarabunPSK" w:hAnsi="TH SarabunPSK" w:cs="TH SarabunPSK"/>
          <w:sz w:val="32"/>
          <w:szCs w:val="32"/>
        </w:rPr>
        <w:t>3</w:t>
      </w:r>
    </w:p>
    <w:p w14:paraId="101B071B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DEACFB4" w14:textId="2A0DBD80" w:rsidR="00676C44" w:rsidRPr="006E6B1C" w:rsidRDefault="002A5338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A439F1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A439F1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A439F1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A439F1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101AE6" w:rsidRPr="006E6B1C">
        <w:rPr>
          <w:rFonts w:ascii="TH SarabunPSK" w:hAnsi="TH SarabunPSK" w:cs="TH SarabunPSK"/>
          <w:sz w:val="32"/>
          <w:szCs w:val="32"/>
          <w:cs/>
        </w:rPr>
        <w:t xml:space="preserve">ตารางเก็บไฟล์ </w:t>
      </w:r>
      <w:r w:rsidR="00101AE6" w:rsidRPr="006E6B1C">
        <w:rPr>
          <w:rFonts w:ascii="TH SarabunPSK" w:hAnsi="TH SarabunPSK" w:cs="TH SarabunPSK"/>
          <w:sz w:val="32"/>
          <w:szCs w:val="32"/>
        </w:rPr>
        <w:t>(</w:t>
      </w:r>
      <w:proofErr w:type="spellStart"/>
      <w:r w:rsidR="00101AE6" w:rsidRPr="006E6B1C">
        <w:rPr>
          <w:rFonts w:ascii="TH SarabunPSK" w:hAnsi="TH SarabunPSK" w:cs="TH SarabunPSK"/>
          <w:sz w:val="32"/>
          <w:szCs w:val="32"/>
        </w:rPr>
        <w:t>dimension_file</w:t>
      </w:r>
      <w:proofErr w:type="spellEnd"/>
      <w:r w:rsidR="00101AE6"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2A5338" w:rsidRPr="006E6B1C" w14:paraId="09FE973D" w14:textId="77777777" w:rsidTr="006E6B1C">
        <w:tc>
          <w:tcPr>
            <w:tcW w:w="2047" w:type="dxa"/>
          </w:tcPr>
          <w:p w14:paraId="432A9536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53AB14EE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654EBFE8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19251222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3E355694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1F473666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2A5338" w:rsidRPr="006E6B1C" w14:paraId="62D119F2" w14:textId="77777777" w:rsidTr="006E6B1C">
        <w:tc>
          <w:tcPr>
            <w:tcW w:w="2047" w:type="dxa"/>
          </w:tcPr>
          <w:p w14:paraId="06FCAAC6" w14:textId="7658124C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id_dimension_file</w:t>
            </w:r>
            <w:proofErr w:type="spellEnd"/>
          </w:p>
        </w:tc>
        <w:tc>
          <w:tcPr>
            <w:tcW w:w="1315" w:type="dxa"/>
          </w:tcPr>
          <w:p w14:paraId="26301678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1DDAB756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6AB82B7E" w14:textId="4E931A08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เก็บไฟล์</w:t>
            </w:r>
          </w:p>
        </w:tc>
        <w:tc>
          <w:tcPr>
            <w:tcW w:w="576" w:type="dxa"/>
          </w:tcPr>
          <w:p w14:paraId="36696507" w14:textId="77777777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045598BC" w14:textId="7A23D94F" w:rsidR="002A5338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A5338" w:rsidRPr="006E6B1C" w14:paraId="1533D16C" w14:textId="77777777" w:rsidTr="006E6B1C">
        <w:tc>
          <w:tcPr>
            <w:tcW w:w="2047" w:type="dxa"/>
          </w:tcPr>
          <w:p w14:paraId="0ADD34DB" w14:textId="1FBB9D18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standard_idtb</w:t>
            </w:r>
            <w:proofErr w:type="spellEnd"/>
          </w:p>
        </w:tc>
        <w:tc>
          <w:tcPr>
            <w:tcW w:w="1315" w:type="dxa"/>
          </w:tcPr>
          <w:p w14:paraId="6341642A" w14:textId="1E7DD82F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5EAC7859" w14:textId="4CF673C9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1991C70D" w14:textId="523FAFB9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ตารางหลัก</w:t>
            </w:r>
          </w:p>
        </w:tc>
        <w:tc>
          <w:tcPr>
            <w:tcW w:w="576" w:type="dxa"/>
          </w:tcPr>
          <w:p w14:paraId="088DF39A" w14:textId="5A0B3CF6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584" w:type="dxa"/>
          </w:tcPr>
          <w:p w14:paraId="48C6FF0F" w14:textId="4A8A63E1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main_std</w:t>
            </w:r>
            <w:proofErr w:type="spellEnd"/>
          </w:p>
        </w:tc>
      </w:tr>
      <w:tr w:rsidR="002A5338" w:rsidRPr="006E6B1C" w14:paraId="206FB079" w14:textId="77777777" w:rsidTr="006E6B1C">
        <w:tc>
          <w:tcPr>
            <w:tcW w:w="2047" w:type="dxa"/>
          </w:tcPr>
          <w:p w14:paraId="6674CC0D" w14:textId="36DF6111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fileupload</w:t>
            </w:r>
            <w:proofErr w:type="spellEnd"/>
          </w:p>
        </w:tc>
        <w:tc>
          <w:tcPr>
            <w:tcW w:w="1315" w:type="dxa"/>
          </w:tcPr>
          <w:p w14:paraId="29C4F3A7" w14:textId="5103BEC2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03C41AD9" w14:textId="0782B24A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1546ADC2" w14:textId="73BAF8D5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576" w:type="dxa"/>
          </w:tcPr>
          <w:p w14:paraId="5384A46C" w14:textId="08AB6F8A" w:rsidR="002A5338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22A49EE0" w14:textId="4C54B1F8" w:rsidR="002A5338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2A5338" w:rsidRPr="006E6B1C" w14:paraId="5F86E69B" w14:textId="77777777" w:rsidTr="006E6B1C">
        <w:tc>
          <w:tcPr>
            <w:tcW w:w="2047" w:type="dxa"/>
          </w:tcPr>
          <w:p w14:paraId="6D185FC9" w14:textId="47A515B4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upload_date</w:t>
            </w:r>
            <w:proofErr w:type="spellEnd"/>
          </w:p>
        </w:tc>
        <w:tc>
          <w:tcPr>
            <w:tcW w:w="1315" w:type="dxa"/>
          </w:tcPr>
          <w:p w14:paraId="5B1F8586" w14:textId="7AD25821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1315" w:type="dxa"/>
          </w:tcPr>
          <w:p w14:paraId="635247E9" w14:textId="609293DC" w:rsidR="002A5338" w:rsidRPr="006E6B1C" w:rsidRDefault="00E5512D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2068" w:type="dxa"/>
          </w:tcPr>
          <w:p w14:paraId="669D9480" w14:textId="3DAF24F1" w:rsidR="002A5338" w:rsidRPr="006E6B1C" w:rsidRDefault="002A5338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เพิ่มไฟล์</w:t>
            </w:r>
          </w:p>
        </w:tc>
        <w:tc>
          <w:tcPr>
            <w:tcW w:w="576" w:type="dxa"/>
          </w:tcPr>
          <w:p w14:paraId="4656F10E" w14:textId="6FD99163" w:rsidR="002A5338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106A77E9" w14:textId="683C641D" w:rsidR="002A5338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2E4707E8" w14:textId="6C2B9DA1" w:rsidR="002A5338" w:rsidRDefault="002A5338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604B2A4A" w14:textId="3EA23C03" w:rsidR="00316DA6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70E524D7" w14:textId="77777777" w:rsidR="00316DA6" w:rsidRPr="006E6B1C" w:rsidRDefault="00316DA6" w:rsidP="006E6B1C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10B021CE" w14:textId="14351FAD" w:rsidR="00C84ED0" w:rsidRDefault="00C84ED0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</w:rPr>
        <w:t xml:space="preserve">  </w:t>
      </w:r>
      <w:r w:rsidR="00A439F1">
        <w:rPr>
          <w:rFonts w:ascii="TH SarabunPSK" w:hAnsi="TH SarabunPSK" w:cs="TH SarabunPSK"/>
          <w:sz w:val="32"/>
          <w:szCs w:val="32"/>
        </w:rPr>
        <w:t>3.7.14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ผู้ใช้งาน </w:t>
      </w:r>
      <w:r w:rsidRPr="006E6B1C">
        <w:rPr>
          <w:rFonts w:ascii="TH SarabunPSK" w:hAnsi="TH SarabunPSK" w:cs="TH SarabunPSK"/>
          <w:sz w:val="32"/>
          <w:szCs w:val="32"/>
        </w:rPr>
        <w:t>(</w:t>
      </w:r>
      <w:r w:rsidR="004A0B49">
        <w:rPr>
          <w:rFonts w:ascii="TH SarabunPSK" w:hAnsi="TH SarabunPSK" w:cs="TH SarabunPSK"/>
          <w:sz w:val="32"/>
          <w:szCs w:val="32"/>
        </w:rPr>
        <w:t>user</w:t>
      </w:r>
      <w:r w:rsidRPr="006E6B1C">
        <w:rPr>
          <w:rFonts w:ascii="TH SarabunPSK" w:hAnsi="TH SarabunPSK" w:cs="TH SarabunPSK"/>
          <w:sz w:val="32"/>
          <w:szCs w:val="32"/>
        </w:rPr>
        <w:t xml:space="preserve">) </w:t>
      </w:r>
      <w:r w:rsidRPr="006E6B1C">
        <w:rPr>
          <w:rFonts w:ascii="TH SarabunPSK" w:hAnsi="TH SarabunPSK" w:cs="TH SarabunPSK"/>
          <w:sz w:val="32"/>
          <w:szCs w:val="32"/>
          <w:cs/>
        </w:rPr>
        <w:t>เป็นตารางที่เก</w:t>
      </w:r>
      <w:proofErr w:type="spellStart"/>
      <w:r w:rsidRPr="006E6B1C">
        <w:rPr>
          <w:rFonts w:ascii="TH SarabunPSK" w:hAnsi="TH SarabunPSK" w:cs="TH SarabunPSK"/>
          <w:sz w:val="32"/>
          <w:szCs w:val="32"/>
          <w:cs/>
        </w:rPr>
        <w:t>้บ</w:t>
      </w:r>
      <w:proofErr w:type="spellEnd"/>
      <w:r w:rsidRPr="006E6B1C">
        <w:rPr>
          <w:rFonts w:ascii="TH SarabunPSK" w:hAnsi="TH SarabunPSK" w:cs="TH SarabunPSK"/>
          <w:sz w:val="32"/>
          <w:szCs w:val="32"/>
          <w:cs/>
        </w:rPr>
        <w:t>ไฟล์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>ดัง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Pr="006E6B1C">
        <w:rPr>
          <w:rFonts w:ascii="TH SarabunPSK" w:hAnsi="TH SarabunPSK" w:cs="TH SarabunPSK"/>
          <w:sz w:val="32"/>
          <w:szCs w:val="32"/>
        </w:rPr>
        <w:t>3.</w:t>
      </w:r>
      <w:r w:rsidRPr="006E6B1C">
        <w:rPr>
          <w:rFonts w:ascii="TH SarabunPSK" w:hAnsi="TH SarabunPSK" w:cs="TH SarabunPSK"/>
          <w:sz w:val="32"/>
          <w:szCs w:val="32"/>
          <w:cs/>
        </w:rPr>
        <w:t>1</w:t>
      </w:r>
      <w:r w:rsidRPr="006E6B1C">
        <w:rPr>
          <w:rFonts w:ascii="TH SarabunPSK" w:hAnsi="TH SarabunPSK" w:cs="TH SarabunPSK"/>
          <w:sz w:val="32"/>
          <w:szCs w:val="32"/>
        </w:rPr>
        <w:t>4</w:t>
      </w:r>
    </w:p>
    <w:p w14:paraId="4879B4DA" w14:textId="77777777" w:rsidR="00676C44" w:rsidRPr="006E6B1C" w:rsidRDefault="00676C44" w:rsidP="006E6B1C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807641E" w14:textId="21C33F92" w:rsidR="00676C44" w:rsidRPr="006E6B1C" w:rsidRDefault="00C84ED0" w:rsidP="006E6B1C">
      <w:pPr>
        <w:spacing w:after="0"/>
        <w:rPr>
          <w:rFonts w:ascii="TH SarabunPSK" w:hAnsi="TH SarabunPSK" w:cs="TH SarabunPSK"/>
          <w:sz w:val="32"/>
          <w:szCs w:val="32"/>
        </w:rPr>
      </w:pPr>
      <w:r w:rsidRPr="00A439F1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A439F1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A439F1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A439F1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4A0B49" w:rsidRPr="006E6B1C">
        <w:rPr>
          <w:rFonts w:ascii="TH SarabunPSK" w:hAnsi="TH SarabunPSK" w:cs="TH SarabunPSK"/>
          <w:sz w:val="32"/>
          <w:szCs w:val="32"/>
          <w:cs/>
        </w:rPr>
        <w:t xml:space="preserve">ตารางผู้ใช้งาน </w:t>
      </w:r>
      <w:r w:rsidR="004A0B49" w:rsidRPr="006E6B1C">
        <w:rPr>
          <w:rFonts w:ascii="TH SarabunPSK" w:hAnsi="TH SarabunPSK" w:cs="TH SarabunPSK"/>
          <w:sz w:val="32"/>
          <w:szCs w:val="32"/>
        </w:rPr>
        <w:t>(</w:t>
      </w:r>
      <w:r w:rsidR="004A0B49">
        <w:rPr>
          <w:rFonts w:ascii="TH SarabunPSK" w:hAnsi="TH SarabunPSK" w:cs="TH SarabunPSK"/>
          <w:sz w:val="32"/>
          <w:szCs w:val="32"/>
        </w:rPr>
        <w:t>user</w:t>
      </w:r>
      <w:r w:rsidR="004A0B49" w:rsidRPr="006E6B1C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05" w:type="dxa"/>
        <w:tblLook w:val="04A0" w:firstRow="1" w:lastRow="0" w:firstColumn="1" w:lastColumn="0" w:noHBand="0" w:noVBand="1"/>
      </w:tblPr>
      <w:tblGrid>
        <w:gridCol w:w="2047"/>
        <w:gridCol w:w="1315"/>
        <w:gridCol w:w="1315"/>
        <w:gridCol w:w="2068"/>
        <w:gridCol w:w="576"/>
        <w:gridCol w:w="1584"/>
      </w:tblGrid>
      <w:tr w:rsidR="00C84ED0" w:rsidRPr="006E6B1C" w14:paraId="68471D47" w14:textId="77777777" w:rsidTr="006E6B1C">
        <w:tc>
          <w:tcPr>
            <w:tcW w:w="2047" w:type="dxa"/>
          </w:tcPr>
          <w:p w14:paraId="3600020D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เขตข้อมูล</w:t>
            </w:r>
          </w:p>
        </w:tc>
        <w:tc>
          <w:tcPr>
            <w:tcW w:w="1315" w:type="dxa"/>
          </w:tcPr>
          <w:p w14:paraId="395B79E6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315" w:type="dxa"/>
          </w:tcPr>
          <w:p w14:paraId="056049D8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ขนาดข้อมูล</w:t>
            </w:r>
          </w:p>
        </w:tc>
        <w:tc>
          <w:tcPr>
            <w:tcW w:w="2068" w:type="dxa"/>
          </w:tcPr>
          <w:p w14:paraId="59FD9C6A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76" w:type="dxa"/>
          </w:tcPr>
          <w:p w14:paraId="71666A24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คีย์</w:t>
            </w:r>
          </w:p>
        </w:tc>
        <w:tc>
          <w:tcPr>
            <w:tcW w:w="1584" w:type="dxa"/>
          </w:tcPr>
          <w:p w14:paraId="0102ECE7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ารางเชื่อมโยง</w:t>
            </w:r>
          </w:p>
        </w:tc>
      </w:tr>
      <w:tr w:rsidR="00C84ED0" w:rsidRPr="006E6B1C" w14:paraId="25CBF247" w14:textId="77777777" w:rsidTr="006E6B1C">
        <w:tc>
          <w:tcPr>
            <w:tcW w:w="2047" w:type="dxa"/>
          </w:tcPr>
          <w:p w14:paraId="0B3B11F3" w14:textId="76842103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userid</w:t>
            </w:r>
            <w:proofErr w:type="spellEnd"/>
          </w:p>
        </w:tc>
        <w:tc>
          <w:tcPr>
            <w:tcW w:w="1315" w:type="dxa"/>
          </w:tcPr>
          <w:p w14:paraId="742C5E75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315" w:type="dxa"/>
          </w:tcPr>
          <w:p w14:paraId="65309DC5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068" w:type="dxa"/>
          </w:tcPr>
          <w:p w14:paraId="152184BB" w14:textId="211AD2FC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="00FF548E"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ผู้ใช้งาน</w:t>
            </w:r>
          </w:p>
        </w:tc>
        <w:tc>
          <w:tcPr>
            <w:tcW w:w="576" w:type="dxa"/>
          </w:tcPr>
          <w:p w14:paraId="41EDBE91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584" w:type="dxa"/>
          </w:tcPr>
          <w:p w14:paraId="58B4A933" w14:textId="62F574B5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84ED0" w:rsidRPr="006E6B1C" w14:paraId="750341D0" w14:textId="77777777" w:rsidTr="006E6B1C">
        <w:tc>
          <w:tcPr>
            <w:tcW w:w="2047" w:type="dxa"/>
          </w:tcPr>
          <w:p w14:paraId="1C1A6516" w14:textId="39ABCCE4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315" w:type="dxa"/>
          </w:tcPr>
          <w:p w14:paraId="3BA4C7EC" w14:textId="3A6FEE3F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3B9674CA" w14:textId="0DF6D54E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50</w:t>
            </w:r>
          </w:p>
        </w:tc>
        <w:tc>
          <w:tcPr>
            <w:tcW w:w="2068" w:type="dxa"/>
          </w:tcPr>
          <w:p w14:paraId="160B2ADF" w14:textId="1323E42B" w:rsidR="00C84ED0" w:rsidRPr="006E6B1C" w:rsidRDefault="00FF548E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ยูส</w:t>
            </w:r>
            <w:proofErr w:type="spellEnd"/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เซอร์</w:t>
            </w: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เนม</w:t>
            </w:r>
            <w:proofErr w:type="spellEnd"/>
          </w:p>
        </w:tc>
        <w:tc>
          <w:tcPr>
            <w:tcW w:w="576" w:type="dxa"/>
          </w:tcPr>
          <w:p w14:paraId="45787D69" w14:textId="19A661F6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3A6FFB2A" w14:textId="7D8B2C5A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84ED0" w:rsidRPr="006E6B1C" w14:paraId="0D857F09" w14:textId="77777777" w:rsidTr="006E6B1C">
        <w:tc>
          <w:tcPr>
            <w:tcW w:w="2047" w:type="dxa"/>
          </w:tcPr>
          <w:p w14:paraId="1900B450" w14:textId="17DACDA2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315" w:type="dxa"/>
          </w:tcPr>
          <w:p w14:paraId="4B121C55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10D5B65C" w14:textId="77777777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50</w:t>
            </w:r>
          </w:p>
        </w:tc>
        <w:tc>
          <w:tcPr>
            <w:tcW w:w="2068" w:type="dxa"/>
          </w:tcPr>
          <w:p w14:paraId="71C193DA" w14:textId="76F35FC9" w:rsidR="00C84ED0" w:rsidRPr="006E6B1C" w:rsidRDefault="00FF548E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76" w:type="dxa"/>
          </w:tcPr>
          <w:p w14:paraId="2A520763" w14:textId="1F08DB1C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27F217BD" w14:textId="5F316869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84ED0" w:rsidRPr="006E6B1C" w14:paraId="4C15C6CC" w14:textId="77777777" w:rsidTr="006E6B1C">
        <w:tc>
          <w:tcPr>
            <w:tcW w:w="2047" w:type="dxa"/>
          </w:tcPr>
          <w:p w14:paraId="556739C9" w14:textId="21ECEAE6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role</w:t>
            </w:r>
          </w:p>
        </w:tc>
        <w:tc>
          <w:tcPr>
            <w:tcW w:w="1315" w:type="dxa"/>
          </w:tcPr>
          <w:p w14:paraId="7420B2BA" w14:textId="255AE4D2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25757A31" w14:textId="1598175E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50</w:t>
            </w:r>
          </w:p>
        </w:tc>
        <w:tc>
          <w:tcPr>
            <w:tcW w:w="2068" w:type="dxa"/>
          </w:tcPr>
          <w:p w14:paraId="26DD5D94" w14:textId="79A9CE42" w:rsidR="00C84ED0" w:rsidRPr="006E6B1C" w:rsidRDefault="00FF548E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ตำแหน่ง</w:t>
            </w:r>
          </w:p>
        </w:tc>
        <w:tc>
          <w:tcPr>
            <w:tcW w:w="576" w:type="dxa"/>
          </w:tcPr>
          <w:p w14:paraId="155BBDF3" w14:textId="31CA7240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7B92DC2E" w14:textId="057F7DC2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  <w:tr w:rsidR="00C84ED0" w:rsidRPr="006E6B1C" w14:paraId="3BEC3033" w14:textId="77777777" w:rsidTr="006E6B1C">
        <w:tc>
          <w:tcPr>
            <w:tcW w:w="2047" w:type="dxa"/>
          </w:tcPr>
          <w:p w14:paraId="244CC344" w14:textId="78856421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E6B1C">
              <w:rPr>
                <w:rFonts w:ascii="TH SarabunPSK" w:hAnsi="TH SarabunPSK" w:cs="TH SarabunPSK"/>
                <w:sz w:val="32"/>
                <w:szCs w:val="32"/>
              </w:rPr>
              <w:t>fisrt_name</w:t>
            </w:r>
            <w:proofErr w:type="spellEnd"/>
          </w:p>
        </w:tc>
        <w:tc>
          <w:tcPr>
            <w:tcW w:w="1315" w:type="dxa"/>
          </w:tcPr>
          <w:p w14:paraId="2FEBC166" w14:textId="2B0916D8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1315" w:type="dxa"/>
          </w:tcPr>
          <w:p w14:paraId="02673AA7" w14:textId="0D69786D" w:rsidR="00C84ED0" w:rsidRPr="006E6B1C" w:rsidRDefault="00C84ED0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50</w:t>
            </w:r>
          </w:p>
        </w:tc>
        <w:tc>
          <w:tcPr>
            <w:tcW w:w="2068" w:type="dxa"/>
          </w:tcPr>
          <w:p w14:paraId="4D41CEEA" w14:textId="493EA39A" w:rsidR="00C84ED0" w:rsidRPr="006E6B1C" w:rsidRDefault="00FF548E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E6B1C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งานระบบ</w:t>
            </w:r>
          </w:p>
        </w:tc>
        <w:tc>
          <w:tcPr>
            <w:tcW w:w="576" w:type="dxa"/>
          </w:tcPr>
          <w:p w14:paraId="70ABD454" w14:textId="3E8DDA1E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  <w:tc>
          <w:tcPr>
            <w:tcW w:w="1584" w:type="dxa"/>
          </w:tcPr>
          <w:p w14:paraId="0AFD8BE3" w14:textId="07082763" w:rsidR="00C84ED0" w:rsidRPr="006E6B1C" w:rsidRDefault="00676C44" w:rsidP="006E6B1C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-</w:t>
            </w:r>
          </w:p>
        </w:tc>
      </w:tr>
    </w:tbl>
    <w:p w14:paraId="501C54A0" w14:textId="77777777" w:rsidR="00A439F1" w:rsidRDefault="00A439F1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</w:p>
    <w:p w14:paraId="7F88CA2C" w14:textId="45721F08" w:rsidR="006724CD" w:rsidRPr="00676C44" w:rsidRDefault="00837846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61D3D2A" wp14:editId="0E48EBC5">
                <wp:simplePos x="0" y="0"/>
                <wp:positionH relativeFrom="rightMargin">
                  <wp:posOffset>-283845</wp:posOffset>
                </wp:positionH>
                <wp:positionV relativeFrom="topMargin">
                  <wp:posOffset>921093</wp:posOffset>
                </wp:positionV>
                <wp:extent cx="437321" cy="423545"/>
                <wp:effectExtent l="0" t="0" r="20320" b="14605"/>
                <wp:wrapNone/>
                <wp:docPr id="36" name="สี่เหลี่ยมผืนผ้า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7321" cy="4235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B9037D" w14:textId="5F66A833" w:rsidR="004A0B49" w:rsidRPr="00C30EB9" w:rsidRDefault="00B22683" w:rsidP="00837846">
                            <w:pPr>
                              <w:jc w:val="center"/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color w:val="000000" w:themeColor="text1"/>
                                <w:sz w:val="32"/>
                                <w:szCs w:val="40"/>
                              </w:rPr>
                              <w:t>3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1D3D2A" id="_x0000_s1053" style="position:absolute;margin-left:-22.35pt;margin-top:72.55pt;width:34.45pt;height:33.35pt;z-index:25171251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" filled="f" strokecolor="white [3212]" strokeweight="1pt">
                <v:textbox>
                  <w:txbxContent>
                    <w:p w14:paraId="7FB9037D" w14:textId="5F66A833" w:rsidR="004A0B49" w:rsidRPr="00C30EB9" w:rsidRDefault="00B22683" w:rsidP="00837846">
                      <w:pPr>
                        <w:jc w:val="center"/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</w:pPr>
                      <w:r>
                        <w:rPr>
                          <w:rFonts w:ascii="TH SarabunPSK" w:hAnsi="TH SarabunPSK" w:cs="TH SarabunPSK"/>
                          <w:color w:val="000000" w:themeColor="text1"/>
                          <w:sz w:val="32"/>
                          <w:szCs w:val="40"/>
                        </w:rPr>
                        <w:t>38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6724CD" w:rsidRPr="00676C44">
        <w:rPr>
          <w:rFonts w:ascii="TH SarabunPSK" w:hAnsi="TH SarabunPSK" w:cs="TH SarabunPSK"/>
          <w:b/>
          <w:bCs/>
          <w:sz w:val="36"/>
          <w:szCs w:val="36"/>
        </w:rPr>
        <w:t>3.</w:t>
      </w:r>
      <w:r w:rsidR="00676C44" w:rsidRPr="00676C44">
        <w:rPr>
          <w:rFonts w:ascii="TH SarabunPSK" w:hAnsi="TH SarabunPSK" w:cs="TH SarabunPSK"/>
          <w:b/>
          <w:bCs/>
          <w:sz w:val="36"/>
          <w:szCs w:val="36"/>
        </w:rPr>
        <w:t>8</w:t>
      </w:r>
      <w:r w:rsidR="006724CD" w:rsidRPr="00676C4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="006724CD" w:rsidRPr="00676C44">
        <w:rPr>
          <w:rFonts w:ascii="TH SarabunPSK" w:hAnsi="TH SarabunPSK" w:cs="TH SarabunPSK"/>
          <w:b/>
          <w:bCs/>
          <w:sz w:val="36"/>
          <w:szCs w:val="36"/>
          <w:cs/>
        </w:rPr>
        <w:t>ระบบเครื่องและอุปกรณ์ที่ใช้ในการพัฒนา</w:t>
      </w:r>
      <w:r w:rsidR="006724CD" w:rsidRPr="00676C4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14:paraId="644C0610" w14:textId="1B63BCF7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A439F1">
        <w:rPr>
          <w:rFonts w:ascii="TH SarabunPSK" w:hAnsi="TH SarabunPSK" w:cs="TH SarabunPSK"/>
          <w:sz w:val="32"/>
          <w:szCs w:val="32"/>
          <w:cs/>
        </w:rPr>
        <w:t xml:space="preserve">3.8.1 </w:t>
      </w:r>
      <w:proofErr w:type="spellStart"/>
      <w:r w:rsidRPr="00A439F1">
        <w:rPr>
          <w:rFonts w:ascii="TH SarabunPSK" w:hAnsi="TH SarabunPSK" w:cs="TH SarabunPSK"/>
          <w:sz w:val="32"/>
          <w:szCs w:val="32"/>
          <w:cs/>
        </w:rPr>
        <w:t>โน๊ต</w:t>
      </w:r>
      <w:proofErr w:type="spellEnd"/>
      <w:r w:rsidRPr="00A439F1">
        <w:rPr>
          <w:rFonts w:ascii="TH SarabunPSK" w:hAnsi="TH SarabunPSK" w:cs="TH SarabunPSK"/>
          <w:sz w:val="32"/>
          <w:szCs w:val="32"/>
          <w:cs/>
        </w:rPr>
        <w:t>บุ๊ค 1 เครื่อง มีคุณสมบัติดังนี้</w:t>
      </w:r>
    </w:p>
    <w:p w14:paraId="53918973" w14:textId="05DEDE41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Pr="00A439F1">
        <w:rPr>
          <w:rFonts w:ascii="TH SarabunPSK" w:hAnsi="TH SarabunPSK" w:cs="TH SarabunPSK"/>
          <w:sz w:val="32"/>
          <w:szCs w:val="32"/>
          <w:cs/>
        </w:rPr>
        <w:t>3.8.1.1 ฮาร์ด</w:t>
      </w:r>
      <w:proofErr w:type="spellStart"/>
      <w:r w:rsidRPr="00A439F1">
        <w:rPr>
          <w:rFonts w:ascii="TH SarabunPSK" w:hAnsi="TH SarabunPSK" w:cs="TH SarabunPSK"/>
          <w:sz w:val="32"/>
          <w:szCs w:val="32"/>
          <w:cs/>
        </w:rPr>
        <w:t>ดิส</w:t>
      </w:r>
      <w:proofErr w:type="spellEnd"/>
      <w:r w:rsidRPr="00A439F1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A439F1">
        <w:rPr>
          <w:rFonts w:ascii="TH SarabunPSK" w:hAnsi="TH SarabunPSK" w:cs="TH SarabunPSK"/>
          <w:sz w:val="32"/>
          <w:szCs w:val="32"/>
        </w:rPr>
        <w:t xml:space="preserve">Hard disk) </w:t>
      </w:r>
      <w:r w:rsidRPr="00A439F1">
        <w:rPr>
          <w:rFonts w:ascii="TH SarabunPSK" w:hAnsi="TH SarabunPSK" w:cs="TH SarabunPSK"/>
          <w:sz w:val="32"/>
          <w:szCs w:val="32"/>
          <w:cs/>
        </w:rPr>
        <w:t>ความจุ 1</w:t>
      </w:r>
      <w:r w:rsidRPr="00A439F1">
        <w:rPr>
          <w:rFonts w:ascii="TH SarabunPSK" w:hAnsi="TH SarabunPSK" w:cs="TH SarabunPSK"/>
          <w:sz w:val="32"/>
          <w:szCs w:val="32"/>
        </w:rPr>
        <w:t xml:space="preserve"> TB HDD</w:t>
      </w:r>
    </w:p>
    <w:p w14:paraId="1152E15D" w14:textId="7DF4DDD1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Pr="00A439F1">
        <w:rPr>
          <w:rFonts w:ascii="TH SarabunPSK" w:hAnsi="TH SarabunPSK" w:cs="TH SarabunPSK"/>
          <w:sz w:val="32"/>
          <w:szCs w:val="32"/>
          <w:cs/>
        </w:rPr>
        <w:t>3.8.1.2 หน่วยความจํา (</w:t>
      </w:r>
      <w:r w:rsidRPr="00A439F1">
        <w:rPr>
          <w:rFonts w:ascii="TH SarabunPSK" w:hAnsi="TH SarabunPSK" w:cs="TH SarabunPSK"/>
          <w:sz w:val="32"/>
          <w:szCs w:val="32"/>
        </w:rPr>
        <w:t xml:space="preserve">RAM) </w:t>
      </w:r>
      <w:r w:rsidR="00B814EC">
        <w:rPr>
          <w:rFonts w:ascii="TH SarabunPSK" w:hAnsi="TH SarabunPSK" w:cs="TH SarabunPSK"/>
          <w:sz w:val="32"/>
          <w:szCs w:val="32"/>
        </w:rPr>
        <w:t>16</w:t>
      </w:r>
      <w:r w:rsidRPr="00A439F1">
        <w:rPr>
          <w:rFonts w:ascii="TH SarabunPSK" w:hAnsi="TH SarabunPSK" w:cs="TH SarabunPSK"/>
          <w:sz w:val="32"/>
          <w:szCs w:val="32"/>
        </w:rPr>
        <w:t xml:space="preserve"> GB DDR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339C656F" w14:textId="4FA08F02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</w:t>
      </w:r>
      <w:r w:rsidRPr="00A439F1">
        <w:rPr>
          <w:rFonts w:ascii="TH SarabunPSK" w:hAnsi="TH SarabunPSK" w:cs="TH SarabunPSK"/>
          <w:sz w:val="32"/>
          <w:szCs w:val="32"/>
          <w:cs/>
        </w:rPr>
        <w:t>3.8.1.3 หน่วยประมวลผลกลาง (</w:t>
      </w:r>
      <w:r w:rsidRPr="00A439F1">
        <w:rPr>
          <w:rFonts w:ascii="TH SarabunPSK" w:hAnsi="TH SarabunPSK" w:cs="TH SarabunPSK"/>
          <w:sz w:val="32"/>
          <w:szCs w:val="32"/>
        </w:rPr>
        <w:t xml:space="preserve">CPU) </w:t>
      </w:r>
      <w:r w:rsidR="00B814EC">
        <w:rPr>
          <w:rFonts w:ascii="TH SarabunPSK" w:hAnsi="TH SarabunPSK" w:cs="TH SarabunPSK"/>
          <w:sz w:val="32"/>
          <w:szCs w:val="32"/>
        </w:rPr>
        <w:t>AMD Ryzen 5 5500U</w:t>
      </w:r>
    </w:p>
    <w:p w14:paraId="11EC1317" w14:textId="4B0A44A0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A439F1">
        <w:rPr>
          <w:rFonts w:ascii="TH SarabunPSK" w:hAnsi="TH SarabunPSK" w:cs="TH SarabunPSK"/>
          <w:sz w:val="32"/>
          <w:szCs w:val="32"/>
          <w:cs/>
        </w:rPr>
        <w:t>3.8.2 จอภาพ (</w:t>
      </w:r>
      <w:r w:rsidRPr="00A439F1">
        <w:rPr>
          <w:rFonts w:ascii="TH SarabunPSK" w:hAnsi="TH SarabunPSK" w:cs="TH SarabunPSK"/>
          <w:sz w:val="32"/>
          <w:szCs w:val="32"/>
        </w:rPr>
        <w:t>Monitor)</w:t>
      </w:r>
    </w:p>
    <w:p w14:paraId="28A522F0" w14:textId="1956FEC0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A439F1">
        <w:rPr>
          <w:rFonts w:ascii="TH SarabunPSK" w:hAnsi="TH SarabunPSK" w:cs="TH SarabunPSK"/>
          <w:sz w:val="32"/>
          <w:szCs w:val="32"/>
          <w:cs/>
        </w:rPr>
        <w:t>3.8.3 เครื่องพิมพ์ (</w:t>
      </w:r>
      <w:r w:rsidRPr="00A439F1">
        <w:rPr>
          <w:rFonts w:ascii="TH SarabunPSK" w:hAnsi="TH SarabunPSK" w:cs="TH SarabunPSK"/>
          <w:sz w:val="32"/>
          <w:szCs w:val="32"/>
        </w:rPr>
        <w:t>Printer)</w:t>
      </w:r>
    </w:p>
    <w:p w14:paraId="31796BB8" w14:textId="13606937" w:rsidR="006E6B1C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Pr="00A439F1">
        <w:rPr>
          <w:rFonts w:ascii="TH SarabunPSK" w:hAnsi="TH SarabunPSK" w:cs="TH SarabunPSK"/>
          <w:sz w:val="32"/>
          <w:szCs w:val="32"/>
          <w:cs/>
        </w:rPr>
        <w:t>3.8.4 คีย์บอร์ด (</w:t>
      </w:r>
      <w:r w:rsidRPr="00A439F1">
        <w:rPr>
          <w:rFonts w:ascii="TH SarabunPSK" w:hAnsi="TH SarabunPSK" w:cs="TH SarabunPSK"/>
          <w:sz w:val="32"/>
          <w:szCs w:val="32"/>
        </w:rPr>
        <w:t xml:space="preserve">Keyboard) </w:t>
      </w:r>
      <w:r w:rsidRPr="00A439F1">
        <w:rPr>
          <w:rFonts w:ascii="TH SarabunPSK" w:hAnsi="TH SarabunPSK" w:cs="TH SarabunPSK"/>
          <w:sz w:val="32"/>
          <w:szCs w:val="32"/>
          <w:cs/>
        </w:rPr>
        <w:t>และเมาส์ (</w:t>
      </w:r>
      <w:r w:rsidRPr="00A439F1">
        <w:rPr>
          <w:rFonts w:ascii="TH SarabunPSK" w:hAnsi="TH SarabunPSK" w:cs="TH SarabunPSK"/>
          <w:sz w:val="32"/>
          <w:szCs w:val="32"/>
        </w:rPr>
        <w:t>Mouse)</w:t>
      </w:r>
      <w:r w:rsidR="00D74BA1"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74B129C9" w14:textId="77777777" w:rsid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8626110" w14:textId="43F1D7A2" w:rsidR="006724CD" w:rsidRPr="00676C44" w:rsidRDefault="006724CD" w:rsidP="006E6B1C">
      <w:pPr>
        <w:spacing w:after="0"/>
        <w:rPr>
          <w:rFonts w:ascii="TH SarabunPSK" w:hAnsi="TH SarabunPSK" w:cs="TH SarabunPSK"/>
          <w:b/>
          <w:bCs/>
          <w:sz w:val="36"/>
          <w:szCs w:val="36"/>
        </w:rPr>
      </w:pPr>
      <w:r w:rsidRPr="00676C44">
        <w:rPr>
          <w:rFonts w:ascii="TH SarabunPSK" w:hAnsi="TH SarabunPSK" w:cs="TH SarabunPSK"/>
          <w:b/>
          <w:bCs/>
          <w:sz w:val="36"/>
          <w:szCs w:val="36"/>
        </w:rPr>
        <w:t>3.</w:t>
      </w:r>
      <w:r w:rsidR="00676C44" w:rsidRPr="00676C44">
        <w:rPr>
          <w:rFonts w:ascii="TH SarabunPSK" w:hAnsi="TH SarabunPSK" w:cs="TH SarabunPSK"/>
          <w:b/>
          <w:bCs/>
          <w:sz w:val="36"/>
          <w:szCs w:val="36"/>
        </w:rPr>
        <w:t>9</w:t>
      </w:r>
      <w:r w:rsidRPr="00676C4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  <w:r w:rsidRPr="00676C44">
        <w:rPr>
          <w:rFonts w:ascii="TH SarabunPSK" w:hAnsi="TH SarabunPSK" w:cs="TH SarabunPSK"/>
          <w:b/>
          <w:bCs/>
          <w:sz w:val="36"/>
          <w:szCs w:val="36"/>
          <w:cs/>
        </w:rPr>
        <w:t>โปรแกรมทั้งหมดที่ใช้ในการพัฒนา</w:t>
      </w:r>
      <w:r w:rsidRPr="00676C44">
        <w:rPr>
          <w:rFonts w:ascii="TH SarabunPSK" w:hAnsi="TH SarabunPSK" w:cs="TH SarabunPSK"/>
          <w:b/>
          <w:bCs/>
          <w:sz w:val="36"/>
          <w:szCs w:val="36"/>
        </w:rPr>
        <w:t xml:space="preserve"> </w:t>
      </w:r>
    </w:p>
    <w:p w14:paraId="7AEE7ECB" w14:textId="20D523F2" w:rsidR="00A439F1" w:rsidRPr="00A439F1" w:rsidRDefault="00D74BA1" w:rsidP="00A439F1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A439F1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39F1" w:rsidRPr="00A439F1">
        <w:rPr>
          <w:rFonts w:ascii="TH SarabunPSK" w:hAnsi="TH SarabunPSK" w:cs="TH SarabunPSK"/>
          <w:sz w:val="32"/>
          <w:szCs w:val="32"/>
        </w:rPr>
        <w:t>3.9.1</w:t>
      </w:r>
      <w:r w:rsidR="00A439F1" w:rsidRPr="00A439F1">
        <w:rPr>
          <w:rFonts w:ascii="TH SarabunPSK" w:hAnsi="TH SarabunPSK" w:cs="TH SarabunPSK"/>
          <w:sz w:val="32"/>
          <w:szCs w:val="32"/>
          <w:cs/>
        </w:rPr>
        <w:t xml:space="preserve"> โปรแกรมภาษาที่ใ</w:t>
      </w:r>
      <w:r w:rsidR="00A439F1">
        <w:rPr>
          <w:rFonts w:ascii="TH SarabunPSK" w:hAnsi="TH SarabunPSK" w:cs="TH SarabunPSK" w:hint="cs"/>
          <w:sz w:val="32"/>
          <w:szCs w:val="32"/>
          <w:cs/>
        </w:rPr>
        <w:t>ช้พั</w:t>
      </w:r>
      <w:r w:rsidR="00A439F1" w:rsidRPr="00A439F1">
        <w:rPr>
          <w:rFonts w:ascii="TH SarabunPSK" w:hAnsi="TH SarabunPSK" w:cs="TH SarabunPSK"/>
          <w:sz w:val="32"/>
          <w:szCs w:val="32"/>
          <w:cs/>
        </w:rPr>
        <w:t xml:space="preserve">ฒนาระบบคือ </w:t>
      </w:r>
      <w:r w:rsidR="00A439F1" w:rsidRPr="00A439F1">
        <w:rPr>
          <w:rFonts w:ascii="TH SarabunPSK" w:hAnsi="TH SarabunPSK" w:cs="TH SarabunPSK"/>
          <w:sz w:val="32"/>
          <w:szCs w:val="32"/>
        </w:rPr>
        <w:t>PHP</w:t>
      </w:r>
    </w:p>
    <w:p w14:paraId="2A833C37" w14:textId="3C738F3C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</w:t>
      </w:r>
      <w:r w:rsidRPr="00A439F1">
        <w:rPr>
          <w:rFonts w:ascii="TH SarabunPSK" w:hAnsi="TH SarabunPSK" w:cs="TH SarabunPSK"/>
          <w:sz w:val="32"/>
          <w:szCs w:val="32"/>
        </w:rPr>
        <w:t>3.9.2</w:t>
      </w:r>
      <w:r w:rsidRPr="00A439F1">
        <w:rPr>
          <w:rFonts w:ascii="TH SarabunPSK" w:hAnsi="TH SarabunPSK" w:cs="TH SarabunPSK"/>
          <w:sz w:val="32"/>
          <w:szCs w:val="32"/>
          <w:cs/>
        </w:rPr>
        <w:t xml:space="preserve"> โปรแกรมภาษาที่ใ</w:t>
      </w:r>
      <w:r>
        <w:rPr>
          <w:rFonts w:ascii="TH SarabunPSK" w:hAnsi="TH SarabunPSK" w:cs="TH SarabunPSK" w:hint="cs"/>
          <w:sz w:val="32"/>
          <w:szCs w:val="32"/>
          <w:cs/>
        </w:rPr>
        <w:t>ช้พั</w:t>
      </w:r>
      <w:r w:rsidRPr="00A439F1">
        <w:rPr>
          <w:rFonts w:ascii="TH SarabunPSK" w:hAnsi="TH SarabunPSK" w:cs="TH SarabunPSK"/>
          <w:sz w:val="32"/>
          <w:szCs w:val="32"/>
          <w:cs/>
        </w:rPr>
        <w:t xml:space="preserve">ฒนาระบบคือ </w:t>
      </w:r>
      <w:r w:rsidRPr="00A439F1">
        <w:rPr>
          <w:rFonts w:ascii="TH SarabunPSK" w:hAnsi="TH SarabunPSK" w:cs="TH SarabunPSK"/>
          <w:sz w:val="32"/>
          <w:szCs w:val="32"/>
        </w:rPr>
        <w:t>SQL</w:t>
      </w:r>
    </w:p>
    <w:p w14:paraId="07A9D73C" w14:textId="14CFC4E0" w:rsidR="00A439F1" w:rsidRPr="00A439F1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</w:t>
      </w:r>
      <w:r w:rsidRPr="00A439F1">
        <w:rPr>
          <w:rFonts w:ascii="TH SarabunPSK" w:hAnsi="TH SarabunPSK" w:cs="TH SarabunPSK"/>
          <w:sz w:val="32"/>
          <w:szCs w:val="32"/>
        </w:rPr>
        <w:t xml:space="preserve">3.9.3 </w:t>
      </w:r>
      <w:proofErr w:type="spellStart"/>
      <w:r w:rsidRPr="00A439F1">
        <w:rPr>
          <w:rFonts w:ascii="TH SarabunPSK" w:hAnsi="TH SarabunPSK" w:cs="TH SarabunPSK"/>
          <w:sz w:val="32"/>
          <w:szCs w:val="32"/>
        </w:rPr>
        <w:t>Xampp</w:t>
      </w:r>
      <w:proofErr w:type="spellEnd"/>
      <w:r w:rsidRPr="00A439F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ใช้สำ</w:t>
      </w:r>
      <w:r w:rsidRPr="00A439F1">
        <w:rPr>
          <w:rFonts w:ascii="TH SarabunPSK" w:hAnsi="TH SarabunPSK" w:cs="TH SarabunPSK"/>
          <w:sz w:val="32"/>
          <w:szCs w:val="32"/>
          <w:cs/>
        </w:rPr>
        <w:t>หรับจัดการฐานข้อมูลที่ใ</w:t>
      </w:r>
      <w:r>
        <w:rPr>
          <w:rFonts w:ascii="TH SarabunPSK" w:hAnsi="TH SarabunPSK" w:cs="TH SarabunPSK" w:hint="cs"/>
          <w:sz w:val="32"/>
          <w:szCs w:val="32"/>
          <w:cs/>
        </w:rPr>
        <w:t>ช้ใน</w:t>
      </w:r>
      <w:r w:rsidRPr="00A439F1">
        <w:rPr>
          <w:rFonts w:ascii="TH SarabunPSK" w:hAnsi="TH SarabunPSK" w:cs="TH SarabunPSK"/>
          <w:sz w:val="32"/>
          <w:szCs w:val="32"/>
          <w:cs/>
        </w:rPr>
        <w:t>ระบบ</w:t>
      </w:r>
    </w:p>
    <w:p w14:paraId="6638C31E" w14:textId="7A4416AD" w:rsidR="006724CD" w:rsidRPr="006E6B1C" w:rsidRDefault="00A439F1" w:rsidP="00A439F1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   </w:t>
      </w:r>
      <w:r w:rsidRPr="00A439F1">
        <w:rPr>
          <w:rFonts w:ascii="TH SarabunPSK" w:hAnsi="TH SarabunPSK" w:cs="TH SarabunPSK"/>
          <w:sz w:val="32"/>
          <w:szCs w:val="32"/>
        </w:rPr>
        <w:t xml:space="preserve">3.9.4 </w:t>
      </w:r>
      <w:r w:rsidRPr="00A439F1">
        <w:rPr>
          <w:rFonts w:ascii="TH SarabunPSK" w:hAnsi="TH SarabunPSK" w:cs="TH SarabunPSK"/>
          <w:sz w:val="32"/>
          <w:szCs w:val="32"/>
          <w:cs/>
        </w:rPr>
        <w:t>โปรแกร</w:t>
      </w:r>
      <w:r>
        <w:rPr>
          <w:rFonts w:ascii="TH SarabunPSK" w:hAnsi="TH SarabunPSK" w:cs="TH SarabunPSK" w:hint="cs"/>
          <w:sz w:val="32"/>
          <w:szCs w:val="32"/>
          <w:cs/>
        </w:rPr>
        <w:t>ม</w:t>
      </w:r>
      <w:r w:rsidRPr="00A439F1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439F1">
        <w:rPr>
          <w:rFonts w:ascii="TH SarabunPSK" w:hAnsi="TH SarabunPSK" w:cs="TH SarabunPSK"/>
          <w:sz w:val="32"/>
          <w:szCs w:val="32"/>
        </w:rPr>
        <w:t xml:space="preserve">Visual Studio Code </w:t>
      </w:r>
      <w:r w:rsidRPr="00A439F1">
        <w:rPr>
          <w:rFonts w:ascii="TH SarabunPSK" w:hAnsi="TH SarabunPSK" w:cs="TH SarabunPSK"/>
          <w:sz w:val="32"/>
          <w:szCs w:val="32"/>
          <w:cs/>
        </w:rPr>
        <w:t>ใ</w:t>
      </w:r>
      <w:r>
        <w:rPr>
          <w:rFonts w:ascii="TH SarabunPSK" w:hAnsi="TH SarabunPSK" w:cs="TH SarabunPSK" w:hint="cs"/>
          <w:sz w:val="32"/>
          <w:szCs w:val="32"/>
          <w:cs/>
        </w:rPr>
        <w:t>ช้สำ</w:t>
      </w:r>
      <w:r w:rsidRPr="00A439F1">
        <w:rPr>
          <w:rFonts w:ascii="TH SarabunPSK" w:hAnsi="TH SarabunPSK" w:cs="TH SarabunPSK"/>
          <w:sz w:val="32"/>
          <w:szCs w:val="32"/>
          <w:cs/>
        </w:rPr>
        <w:t>หรับเขียนโปรแกรม</w:t>
      </w:r>
    </w:p>
    <w:p w14:paraId="2E3E929B" w14:textId="56540E85" w:rsidR="006724CD" w:rsidRPr="006E6B1C" w:rsidRDefault="00D74BA1" w:rsidP="00A439F1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39F1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6724CD" w:rsidRPr="006E6B1C">
        <w:rPr>
          <w:rFonts w:ascii="TH SarabunPSK" w:hAnsi="TH SarabunPSK" w:cs="TH SarabunPSK"/>
          <w:sz w:val="32"/>
          <w:szCs w:val="32"/>
        </w:rPr>
        <w:t>3.</w:t>
      </w:r>
      <w:r w:rsidR="00A439F1">
        <w:rPr>
          <w:rFonts w:ascii="TH SarabunPSK" w:hAnsi="TH SarabunPSK" w:cs="TH SarabunPSK"/>
          <w:sz w:val="32"/>
          <w:szCs w:val="32"/>
        </w:rPr>
        <w:t>9</w:t>
      </w:r>
      <w:r w:rsidR="006724CD" w:rsidRPr="006E6B1C">
        <w:rPr>
          <w:rFonts w:ascii="TH SarabunPSK" w:hAnsi="TH SarabunPSK" w:cs="TH SarabunPSK"/>
          <w:sz w:val="32"/>
          <w:szCs w:val="32"/>
        </w:rPr>
        <w:t>.</w:t>
      </w:r>
      <w:r w:rsidR="00A439F1">
        <w:rPr>
          <w:rFonts w:ascii="TH SarabunPSK" w:hAnsi="TH SarabunPSK" w:cs="TH SarabunPSK"/>
          <w:sz w:val="32"/>
          <w:szCs w:val="32"/>
        </w:rPr>
        <w:t>5</w:t>
      </w:r>
      <w:r w:rsidR="006724CD" w:rsidRPr="006E6B1C">
        <w:rPr>
          <w:rFonts w:ascii="TH SarabunPSK" w:hAnsi="TH SarabunPSK" w:cs="TH SarabunPSK"/>
          <w:sz w:val="32"/>
          <w:szCs w:val="32"/>
        </w:rPr>
        <w:t xml:space="preserve"> </w:t>
      </w:r>
      <w:r w:rsidR="00640272">
        <w:rPr>
          <w:rFonts w:ascii="TH SarabunPSK" w:hAnsi="TH SarabunPSK" w:cs="TH SarabunPSK"/>
          <w:sz w:val="32"/>
          <w:szCs w:val="32"/>
        </w:rPr>
        <w:t xml:space="preserve">Microsoft Visio </w:t>
      </w:r>
      <w:r w:rsidR="00A439F1" w:rsidRPr="00A439F1">
        <w:rPr>
          <w:rFonts w:ascii="TH SarabunPSK" w:hAnsi="TH SarabunPSK" w:cs="TH SarabunPSK"/>
          <w:sz w:val="32"/>
          <w:szCs w:val="32"/>
          <w:cs/>
        </w:rPr>
        <w:t>ใ</w:t>
      </w:r>
      <w:r w:rsidR="00A439F1">
        <w:rPr>
          <w:rFonts w:ascii="TH SarabunPSK" w:hAnsi="TH SarabunPSK" w:cs="TH SarabunPSK" w:hint="cs"/>
          <w:sz w:val="32"/>
          <w:szCs w:val="32"/>
          <w:cs/>
        </w:rPr>
        <w:t>ช้</w:t>
      </w:r>
      <w:r w:rsidR="00A439F1" w:rsidRPr="00A439F1">
        <w:rPr>
          <w:rFonts w:ascii="TH SarabunPSK" w:hAnsi="TH SarabunPSK" w:cs="TH SarabunPSK"/>
          <w:sz w:val="32"/>
          <w:szCs w:val="32"/>
          <w:cs/>
        </w:rPr>
        <w:t>ในการออกแบบแผนภาพกระแสข้อมูลและแผนภาพแสดงความสัมพันธ์ระหว่างข้อมูล</w:t>
      </w:r>
    </w:p>
    <w:p w14:paraId="49C5416B" w14:textId="77FEE3BE" w:rsidR="00534CC4" w:rsidRPr="00316DA6" w:rsidRDefault="00D74BA1" w:rsidP="00316DA6">
      <w:pPr>
        <w:spacing w:after="0"/>
        <w:rPr>
          <w:rFonts w:ascii="TH SarabunPSK" w:hAnsi="TH SarabunPSK" w:cs="TH SarabunPSK"/>
          <w:sz w:val="32"/>
          <w:szCs w:val="32"/>
        </w:rPr>
      </w:pPr>
      <w:r w:rsidRPr="006E6B1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439F1">
        <w:rPr>
          <w:rFonts w:ascii="TH SarabunPSK" w:hAnsi="TH SarabunPSK" w:cs="TH SarabunPSK" w:hint="cs"/>
          <w:sz w:val="32"/>
          <w:szCs w:val="32"/>
          <w:cs/>
        </w:rPr>
        <w:t xml:space="preserve">   </w:t>
      </w:r>
      <w:r w:rsidRPr="006E6B1C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6724CD" w:rsidRPr="006E6B1C">
        <w:rPr>
          <w:rFonts w:ascii="TH SarabunPSK" w:hAnsi="TH SarabunPSK" w:cs="TH SarabunPSK"/>
          <w:sz w:val="32"/>
          <w:szCs w:val="32"/>
        </w:rPr>
        <w:t>3.</w:t>
      </w:r>
      <w:r w:rsidR="00A439F1">
        <w:rPr>
          <w:rFonts w:ascii="TH SarabunPSK" w:hAnsi="TH SarabunPSK" w:cs="TH SarabunPSK"/>
          <w:sz w:val="32"/>
          <w:szCs w:val="32"/>
        </w:rPr>
        <w:t>9</w:t>
      </w:r>
      <w:r w:rsidR="006724CD" w:rsidRPr="006E6B1C">
        <w:rPr>
          <w:rFonts w:ascii="TH SarabunPSK" w:hAnsi="TH SarabunPSK" w:cs="TH SarabunPSK"/>
          <w:sz w:val="32"/>
          <w:szCs w:val="32"/>
        </w:rPr>
        <w:t>.</w:t>
      </w:r>
      <w:r w:rsidR="00A439F1">
        <w:rPr>
          <w:rFonts w:ascii="TH SarabunPSK" w:hAnsi="TH SarabunPSK" w:cs="TH SarabunPSK"/>
          <w:sz w:val="32"/>
          <w:szCs w:val="32"/>
        </w:rPr>
        <w:t>6</w:t>
      </w:r>
      <w:r w:rsidR="006724CD" w:rsidRPr="006E6B1C">
        <w:rPr>
          <w:rFonts w:ascii="TH SarabunPSK" w:hAnsi="TH SarabunPSK" w:cs="TH SarabunPSK"/>
          <w:sz w:val="32"/>
          <w:szCs w:val="32"/>
        </w:rPr>
        <w:t xml:space="preserve"> Microsoft SQL Server </w:t>
      </w:r>
      <w:r w:rsidR="006724CD" w:rsidRPr="006E6B1C">
        <w:rPr>
          <w:rFonts w:ascii="TH SarabunPSK" w:hAnsi="TH SarabunPSK" w:cs="TH SarabunPSK"/>
          <w:sz w:val="32"/>
          <w:szCs w:val="32"/>
          <w:cs/>
        </w:rPr>
        <w:t>ใช้เป็นระบบฐานข้อมูลของระบบงา</w:t>
      </w:r>
      <w:r w:rsidR="00316DA6">
        <w:rPr>
          <w:rFonts w:ascii="TH SarabunPSK" w:hAnsi="TH SarabunPSK" w:cs="TH SarabunPSK" w:hint="cs"/>
          <w:sz w:val="32"/>
          <w:szCs w:val="32"/>
          <w:cs/>
        </w:rPr>
        <w:t>น</w:t>
      </w:r>
    </w:p>
    <w:sectPr w:rsidR="00534CC4" w:rsidRPr="00316DA6" w:rsidSect="00113744">
      <w:headerReference w:type="default" r:id="rId45"/>
      <w:pgSz w:w="12240" w:h="15840"/>
      <w:pgMar w:top="2160" w:right="1440" w:bottom="1440" w:left="216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C10719" w14:textId="77777777" w:rsidR="0023490F" w:rsidRDefault="0023490F" w:rsidP="00C30EB9">
      <w:pPr>
        <w:spacing w:after="0" w:line="240" w:lineRule="auto"/>
      </w:pPr>
      <w:r>
        <w:separator/>
      </w:r>
    </w:p>
  </w:endnote>
  <w:endnote w:type="continuationSeparator" w:id="0">
    <w:p w14:paraId="5A0E4299" w14:textId="77777777" w:rsidR="0023490F" w:rsidRDefault="0023490F" w:rsidP="00C30EB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1E6832" w14:textId="77777777" w:rsidR="0023490F" w:rsidRDefault="0023490F" w:rsidP="00C30EB9">
      <w:pPr>
        <w:spacing w:after="0" w:line="240" w:lineRule="auto"/>
      </w:pPr>
      <w:r>
        <w:separator/>
      </w:r>
    </w:p>
  </w:footnote>
  <w:footnote w:type="continuationSeparator" w:id="0">
    <w:p w14:paraId="1D58F362" w14:textId="77777777" w:rsidR="0023490F" w:rsidRDefault="0023490F" w:rsidP="00C30EB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DA34AC" w14:textId="2088A131" w:rsidR="004A0B49" w:rsidRDefault="004A0B49" w:rsidP="00C30EB9">
    <w:pPr>
      <w:pStyle w:val="Header"/>
      <w:jc w:val="right"/>
    </w:pPr>
  </w:p>
  <w:p w14:paraId="349C8D99" w14:textId="74F0F448" w:rsidR="004A0B49" w:rsidRDefault="004A0B49" w:rsidP="00C30EB9">
    <w:pPr>
      <w:pStyle w:val="Header"/>
      <w:jc w:val="right"/>
    </w:pPr>
  </w:p>
  <w:p w14:paraId="5AD855DB" w14:textId="38629B62" w:rsidR="004A0B49" w:rsidRDefault="004A0B49" w:rsidP="00C30EB9">
    <w:pPr>
      <w:pStyle w:val="Header"/>
      <w:jc w:val="right"/>
    </w:pPr>
  </w:p>
  <w:p w14:paraId="39EFDCDD" w14:textId="0F7834EA" w:rsidR="004A0B49" w:rsidRPr="00C30EB9" w:rsidRDefault="004A0B49" w:rsidP="00BB422C">
    <w:pPr>
      <w:pStyle w:val="Header"/>
      <w:jc w:val="right"/>
      <w:rPr>
        <w:rFonts w:ascii="TH SarabunPSK" w:hAnsi="TH SarabunPSK" w:cs="TH SarabunPSK"/>
        <w:sz w:val="32"/>
        <w:szCs w:val="4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550DA"/>
    <w:multiLevelType w:val="hybridMultilevel"/>
    <w:tmpl w:val="84C603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CE0EE3"/>
    <w:multiLevelType w:val="hybridMultilevel"/>
    <w:tmpl w:val="1CBA666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744"/>
    <w:rsid w:val="00005EAE"/>
    <w:rsid w:val="00030B99"/>
    <w:rsid w:val="00063A72"/>
    <w:rsid w:val="00072D0D"/>
    <w:rsid w:val="00097E26"/>
    <w:rsid w:val="000A2230"/>
    <w:rsid w:val="000F36D1"/>
    <w:rsid w:val="000F4CD5"/>
    <w:rsid w:val="00101AE6"/>
    <w:rsid w:val="00113744"/>
    <w:rsid w:val="0012245D"/>
    <w:rsid w:val="001436E0"/>
    <w:rsid w:val="001619E3"/>
    <w:rsid w:val="001647C9"/>
    <w:rsid w:val="001723C5"/>
    <w:rsid w:val="001732CA"/>
    <w:rsid w:val="001735D3"/>
    <w:rsid w:val="001818F9"/>
    <w:rsid w:val="0018489C"/>
    <w:rsid w:val="001E118A"/>
    <w:rsid w:val="001F6874"/>
    <w:rsid w:val="00204896"/>
    <w:rsid w:val="00204A18"/>
    <w:rsid w:val="00207FA2"/>
    <w:rsid w:val="00224B74"/>
    <w:rsid w:val="0023490F"/>
    <w:rsid w:val="002413A5"/>
    <w:rsid w:val="00242847"/>
    <w:rsid w:val="00274F33"/>
    <w:rsid w:val="002870FC"/>
    <w:rsid w:val="00294E5B"/>
    <w:rsid w:val="002A248B"/>
    <w:rsid w:val="002A290A"/>
    <w:rsid w:val="002A44EF"/>
    <w:rsid w:val="002A5338"/>
    <w:rsid w:val="002B0996"/>
    <w:rsid w:val="002D4937"/>
    <w:rsid w:val="00316DA6"/>
    <w:rsid w:val="00321B70"/>
    <w:rsid w:val="00345710"/>
    <w:rsid w:val="00392EF8"/>
    <w:rsid w:val="003B7CE2"/>
    <w:rsid w:val="003D5BCF"/>
    <w:rsid w:val="003F03AB"/>
    <w:rsid w:val="00421F99"/>
    <w:rsid w:val="00474F60"/>
    <w:rsid w:val="00496ACF"/>
    <w:rsid w:val="004A0B49"/>
    <w:rsid w:val="004B28C7"/>
    <w:rsid w:val="004B5CD2"/>
    <w:rsid w:val="004F02C5"/>
    <w:rsid w:val="004F2E7A"/>
    <w:rsid w:val="005204F4"/>
    <w:rsid w:val="00523DF7"/>
    <w:rsid w:val="00526599"/>
    <w:rsid w:val="00534CC4"/>
    <w:rsid w:val="005778B1"/>
    <w:rsid w:val="00586F51"/>
    <w:rsid w:val="005E4F21"/>
    <w:rsid w:val="005F0A68"/>
    <w:rsid w:val="00605639"/>
    <w:rsid w:val="00611DA6"/>
    <w:rsid w:val="00640272"/>
    <w:rsid w:val="0065053B"/>
    <w:rsid w:val="00660999"/>
    <w:rsid w:val="006724CD"/>
    <w:rsid w:val="00676C44"/>
    <w:rsid w:val="00677D73"/>
    <w:rsid w:val="00687DAF"/>
    <w:rsid w:val="0069700A"/>
    <w:rsid w:val="006A3572"/>
    <w:rsid w:val="006B040D"/>
    <w:rsid w:val="006C4888"/>
    <w:rsid w:val="006E6B1C"/>
    <w:rsid w:val="006F2B62"/>
    <w:rsid w:val="006F31D0"/>
    <w:rsid w:val="006F530B"/>
    <w:rsid w:val="00705386"/>
    <w:rsid w:val="00716E7A"/>
    <w:rsid w:val="00725DA2"/>
    <w:rsid w:val="007474A3"/>
    <w:rsid w:val="00751EE8"/>
    <w:rsid w:val="0076395E"/>
    <w:rsid w:val="00784B37"/>
    <w:rsid w:val="00790739"/>
    <w:rsid w:val="007A158B"/>
    <w:rsid w:val="007A16E4"/>
    <w:rsid w:val="007A2062"/>
    <w:rsid w:val="007A2400"/>
    <w:rsid w:val="007C6379"/>
    <w:rsid w:val="007C7A95"/>
    <w:rsid w:val="008066B2"/>
    <w:rsid w:val="00807366"/>
    <w:rsid w:val="00807786"/>
    <w:rsid w:val="00820D4D"/>
    <w:rsid w:val="00837846"/>
    <w:rsid w:val="00862914"/>
    <w:rsid w:val="00876D2F"/>
    <w:rsid w:val="008836DB"/>
    <w:rsid w:val="008920F4"/>
    <w:rsid w:val="008B6740"/>
    <w:rsid w:val="008C26F2"/>
    <w:rsid w:val="008C7406"/>
    <w:rsid w:val="008D0E7B"/>
    <w:rsid w:val="008E5A9A"/>
    <w:rsid w:val="00906021"/>
    <w:rsid w:val="00914669"/>
    <w:rsid w:val="00936DA1"/>
    <w:rsid w:val="00940617"/>
    <w:rsid w:val="00944F8D"/>
    <w:rsid w:val="0096093E"/>
    <w:rsid w:val="009704F4"/>
    <w:rsid w:val="00976195"/>
    <w:rsid w:val="00977D4A"/>
    <w:rsid w:val="009A1C08"/>
    <w:rsid w:val="009B7CA2"/>
    <w:rsid w:val="009D3D0E"/>
    <w:rsid w:val="009F4D59"/>
    <w:rsid w:val="00A012AA"/>
    <w:rsid w:val="00A12132"/>
    <w:rsid w:val="00A26BDE"/>
    <w:rsid w:val="00A37947"/>
    <w:rsid w:val="00A439F1"/>
    <w:rsid w:val="00A55B3B"/>
    <w:rsid w:val="00A705A9"/>
    <w:rsid w:val="00A90AF0"/>
    <w:rsid w:val="00A96AC3"/>
    <w:rsid w:val="00AA1CFA"/>
    <w:rsid w:val="00B054F2"/>
    <w:rsid w:val="00B06C90"/>
    <w:rsid w:val="00B136D9"/>
    <w:rsid w:val="00B22683"/>
    <w:rsid w:val="00B24C31"/>
    <w:rsid w:val="00B266AE"/>
    <w:rsid w:val="00B464DC"/>
    <w:rsid w:val="00B742FD"/>
    <w:rsid w:val="00B814EC"/>
    <w:rsid w:val="00B9797D"/>
    <w:rsid w:val="00BB422C"/>
    <w:rsid w:val="00BC696A"/>
    <w:rsid w:val="00BD4611"/>
    <w:rsid w:val="00BF7ACC"/>
    <w:rsid w:val="00BF7D26"/>
    <w:rsid w:val="00C25A2E"/>
    <w:rsid w:val="00C267D1"/>
    <w:rsid w:val="00C30EB9"/>
    <w:rsid w:val="00C455CD"/>
    <w:rsid w:val="00C4569F"/>
    <w:rsid w:val="00C47555"/>
    <w:rsid w:val="00C64287"/>
    <w:rsid w:val="00C805E3"/>
    <w:rsid w:val="00C84ED0"/>
    <w:rsid w:val="00CA1BC5"/>
    <w:rsid w:val="00CC7243"/>
    <w:rsid w:val="00CF52D6"/>
    <w:rsid w:val="00D269B3"/>
    <w:rsid w:val="00D44C35"/>
    <w:rsid w:val="00D565CE"/>
    <w:rsid w:val="00D5688C"/>
    <w:rsid w:val="00D7314E"/>
    <w:rsid w:val="00D74BA1"/>
    <w:rsid w:val="00D8073F"/>
    <w:rsid w:val="00D81B0A"/>
    <w:rsid w:val="00D92722"/>
    <w:rsid w:val="00DA2FB4"/>
    <w:rsid w:val="00DE6568"/>
    <w:rsid w:val="00E10831"/>
    <w:rsid w:val="00E14059"/>
    <w:rsid w:val="00E32266"/>
    <w:rsid w:val="00E54EEA"/>
    <w:rsid w:val="00E5512D"/>
    <w:rsid w:val="00E563C3"/>
    <w:rsid w:val="00E87088"/>
    <w:rsid w:val="00EA5B79"/>
    <w:rsid w:val="00EE3F24"/>
    <w:rsid w:val="00EF118E"/>
    <w:rsid w:val="00F30EEC"/>
    <w:rsid w:val="00F425F7"/>
    <w:rsid w:val="00F75D47"/>
    <w:rsid w:val="00FA7239"/>
    <w:rsid w:val="00FC0366"/>
    <w:rsid w:val="00FE0CCA"/>
    <w:rsid w:val="00FF5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C3052C"/>
  <w15:chartTrackingRefBased/>
  <w15:docId w15:val="{12A6DFD1-2B83-4308-9A31-39E05D3B5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207FA2"/>
    <w:pPr>
      <w:keepNext/>
      <w:spacing w:after="0" w:line="240" w:lineRule="auto"/>
      <w:jc w:val="both"/>
      <w:outlineLvl w:val="0"/>
    </w:pPr>
    <w:rPr>
      <w:rFonts w:ascii="TH SarabunPSK" w:eastAsia="TH SarabunPSK" w:hAnsi="TH SarabunPSK" w:cs="TH SarabunPSK"/>
      <w:b/>
      <w:bCs/>
      <w:kern w:val="32"/>
      <w:sz w:val="36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rsid w:val="00113744"/>
    <w:pPr>
      <w:spacing w:after="0" w:line="240" w:lineRule="auto"/>
      <w:jc w:val="center"/>
      <w:outlineLvl w:val="0"/>
    </w:pPr>
    <w:rPr>
      <w:rFonts w:ascii="TH SarabunPSK" w:eastAsia="TH SarabunPSK" w:hAnsi="TH SarabunPSK" w:cs="TH SarabunPSK"/>
      <w:b/>
      <w:bCs/>
      <w:kern w:val="28"/>
      <w:sz w:val="40"/>
      <w:szCs w:val="40"/>
    </w:rPr>
  </w:style>
  <w:style w:type="character" w:customStyle="1" w:styleId="TitleChar">
    <w:name w:val="Title Char"/>
    <w:basedOn w:val="DefaultParagraphFont"/>
    <w:link w:val="Title"/>
    <w:rsid w:val="00113744"/>
    <w:rPr>
      <w:rFonts w:ascii="TH SarabunPSK" w:eastAsia="TH SarabunPSK" w:hAnsi="TH SarabunPSK" w:cs="TH SarabunPSK"/>
      <w:b/>
      <w:bCs/>
      <w:kern w:val="28"/>
      <w:sz w:val="40"/>
      <w:szCs w:val="40"/>
    </w:rPr>
  </w:style>
  <w:style w:type="character" w:customStyle="1" w:styleId="Heading1Char">
    <w:name w:val="Heading 1 Char"/>
    <w:basedOn w:val="DefaultParagraphFont"/>
    <w:link w:val="Heading1"/>
    <w:rsid w:val="00207FA2"/>
    <w:rPr>
      <w:rFonts w:ascii="TH SarabunPSK" w:eastAsia="TH SarabunPSK" w:hAnsi="TH SarabunPSK" w:cs="TH SarabunPSK"/>
      <w:b/>
      <w:bCs/>
      <w:kern w:val="32"/>
      <w:sz w:val="36"/>
      <w:szCs w:val="40"/>
    </w:rPr>
  </w:style>
  <w:style w:type="paragraph" w:styleId="ListParagraph">
    <w:name w:val="List Paragraph"/>
    <w:basedOn w:val="Normal"/>
    <w:uiPriority w:val="34"/>
    <w:qFormat/>
    <w:rsid w:val="00A96AC3"/>
    <w:pPr>
      <w:ind w:left="720"/>
      <w:contextualSpacing/>
    </w:pPr>
  </w:style>
  <w:style w:type="table" w:styleId="TableGrid">
    <w:name w:val="Table Grid"/>
    <w:basedOn w:val="TableNormal"/>
    <w:uiPriority w:val="39"/>
    <w:rsid w:val="00BF7D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30E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0EB9"/>
  </w:style>
  <w:style w:type="paragraph" w:styleId="Footer">
    <w:name w:val="footer"/>
    <w:basedOn w:val="Normal"/>
    <w:link w:val="FooterChar"/>
    <w:uiPriority w:val="99"/>
    <w:unhideWhenUsed/>
    <w:rsid w:val="00C30EB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0EB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281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18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22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3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png"/><Relationship Id="rId43" Type="http://schemas.openxmlformats.org/officeDocument/2006/relationships/image" Target="media/image23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fontTable" Target="fontTable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607BA-C851-46E6-8F61-99BE78BCE4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2</TotalTime>
  <Pages>27</Pages>
  <Words>2204</Words>
  <Characters>12568</Characters>
  <Application>Microsoft Office Word</Application>
  <DocSecurity>0</DocSecurity>
  <Lines>104</Lines>
  <Paragraphs>29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apol Jitrukmun</dc:creator>
  <cp:keywords/>
  <dc:description/>
  <cp:lastModifiedBy>Thanatsaran Pluem</cp:lastModifiedBy>
  <cp:revision>156</cp:revision>
  <cp:lastPrinted>2022-02-18T07:50:00Z</cp:lastPrinted>
  <dcterms:created xsi:type="dcterms:W3CDTF">2022-01-19T09:33:00Z</dcterms:created>
  <dcterms:modified xsi:type="dcterms:W3CDTF">2022-03-15T05:02:00Z</dcterms:modified>
</cp:coreProperties>
</file>